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8AD605" w14:textId="77777777" w:rsidR="00665C29" w:rsidRDefault="00665C29"/>
    <w:p w14:paraId="444129A6" w14:textId="77777777" w:rsidR="00665C29" w:rsidRDefault="00000000">
      <w:pPr>
        <w:jc w:val="center"/>
      </w:pPr>
      <w:r>
        <w:rPr>
          <w:noProof/>
          <w:lang w:val="en-US"/>
        </w:rPr>
        <w:drawing>
          <wp:inline distT="0" distB="0" distL="0" distR="0" wp14:anchorId="49FDC4B1" wp14:editId="276F9664">
            <wp:extent cx="2702560" cy="830580"/>
            <wp:effectExtent l="0" t="0" r="254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07537" cy="832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E7A91D" w14:textId="77777777" w:rsidR="00665C29" w:rsidRDefault="00665C29"/>
    <w:p w14:paraId="5C4F6EE9" w14:textId="77777777" w:rsidR="00665C29" w:rsidRDefault="00665C29"/>
    <w:p w14:paraId="6E5ED561" w14:textId="77777777" w:rsidR="00665C29" w:rsidRDefault="00665C29"/>
    <w:p w14:paraId="472CEA4A" w14:textId="77777777" w:rsidR="00665C29" w:rsidRDefault="00665C29"/>
    <w:p w14:paraId="2125030F" w14:textId="77777777" w:rsidR="00665C29" w:rsidRDefault="00665C29"/>
    <w:p w14:paraId="23F318B0" w14:textId="77777777" w:rsidR="00665C29" w:rsidRDefault="00665C29"/>
    <w:p w14:paraId="4006E14B" w14:textId="77777777" w:rsidR="00665C29" w:rsidRDefault="00000000">
      <w:pPr>
        <w:jc w:val="center"/>
        <w:rPr>
          <w:b/>
          <w:caps/>
          <w:color w:val="C00000"/>
          <w:sz w:val="56"/>
          <w:lang w:val="en-US"/>
        </w:rPr>
      </w:pPr>
      <w:r>
        <w:rPr>
          <w:b/>
          <w:caps/>
          <w:color w:val="C00000"/>
          <w:sz w:val="56"/>
          <w:lang w:val="en-US"/>
        </w:rPr>
        <w:t>Tech shop project</w:t>
      </w:r>
    </w:p>
    <w:p w14:paraId="62FDCD6A" w14:textId="77777777" w:rsidR="00665C29" w:rsidRDefault="00000000">
      <w:pPr>
        <w:jc w:val="center"/>
        <w:rPr>
          <w:b/>
          <w:color w:val="C00000"/>
          <w:sz w:val="44"/>
        </w:rPr>
      </w:pPr>
      <w:r>
        <w:rPr>
          <w:b/>
          <w:color w:val="C00000"/>
          <w:sz w:val="44"/>
        </w:rPr>
        <w:t>Software Requirement Specification</w:t>
      </w:r>
    </w:p>
    <w:p w14:paraId="3DBE4D2D" w14:textId="77777777" w:rsidR="00665C29" w:rsidRDefault="00665C29">
      <w:pPr>
        <w:jc w:val="center"/>
        <w:rPr>
          <w:b/>
          <w:sz w:val="44"/>
        </w:rPr>
      </w:pPr>
    </w:p>
    <w:p w14:paraId="48A37FE1" w14:textId="77777777" w:rsidR="00665C29" w:rsidRDefault="00665C29">
      <w:pPr>
        <w:jc w:val="center"/>
        <w:rPr>
          <w:b/>
          <w:sz w:val="44"/>
        </w:rPr>
      </w:pPr>
    </w:p>
    <w:p w14:paraId="436DADFC" w14:textId="77777777" w:rsidR="00665C29" w:rsidRDefault="00665C29">
      <w:pPr>
        <w:jc w:val="center"/>
        <w:rPr>
          <w:b/>
          <w:sz w:val="44"/>
        </w:rPr>
      </w:pPr>
    </w:p>
    <w:p w14:paraId="61B86ED1" w14:textId="77777777" w:rsidR="00665C29" w:rsidRDefault="00665C29">
      <w:pPr>
        <w:jc w:val="center"/>
        <w:rPr>
          <w:b/>
          <w:sz w:val="44"/>
        </w:rPr>
      </w:pPr>
    </w:p>
    <w:p w14:paraId="7B8032B2" w14:textId="77777777" w:rsidR="00665C29" w:rsidRDefault="00665C29">
      <w:pPr>
        <w:jc w:val="center"/>
        <w:rPr>
          <w:b/>
          <w:sz w:val="44"/>
        </w:rPr>
      </w:pPr>
    </w:p>
    <w:p w14:paraId="0025D0A7" w14:textId="77777777" w:rsidR="00665C29" w:rsidRDefault="00665C29">
      <w:pPr>
        <w:jc w:val="center"/>
        <w:rPr>
          <w:b/>
          <w:sz w:val="44"/>
        </w:rPr>
      </w:pPr>
    </w:p>
    <w:p w14:paraId="45C23F0E" w14:textId="77777777" w:rsidR="00665C29" w:rsidRDefault="00665C29">
      <w:pPr>
        <w:jc w:val="center"/>
        <w:rPr>
          <w:b/>
          <w:sz w:val="44"/>
        </w:rPr>
      </w:pPr>
    </w:p>
    <w:p w14:paraId="47F9D241" w14:textId="77777777" w:rsidR="00665C29" w:rsidRDefault="00665C29">
      <w:pPr>
        <w:jc w:val="center"/>
        <w:rPr>
          <w:b/>
          <w:sz w:val="44"/>
        </w:rPr>
      </w:pPr>
    </w:p>
    <w:p w14:paraId="5603EB7E" w14:textId="77777777" w:rsidR="00665C29" w:rsidRDefault="00665C29">
      <w:pPr>
        <w:jc w:val="center"/>
        <w:rPr>
          <w:b/>
          <w:sz w:val="44"/>
        </w:rPr>
      </w:pPr>
    </w:p>
    <w:p w14:paraId="6F6E1F7B" w14:textId="77777777" w:rsidR="00665C29" w:rsidRDefault="00000000">
      <w:pPr>
        <w:spacing w:before="89"/>
        <w:ind w:left="2526" w:right="2171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– Hanoi, August 2022 –</w:t>
      </w:r>
    </w:p>
    <w:p w14:paraId="6EBAA24C" w14:textId="77777777" w:rsidR="00665C29" w:rsidRDefault="00000000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p w14:paraId="08F13E1D" w14:textId="77777777" w:rsidR="00665C29" w:rsidRDefault="00000000">
      <w:pPr>
        <w:pStyle w:val="NormalH"/>
      </w:pPr>
      <w:r>
        <w:lastRenderedPageBreak/>
        <w:t>Record of changeS</w:t>
      </w:r>
    </w:p>
    <w:tbl>
      <w:tblPr>
        <w:tblW w:w="8804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990"/>
        <w:gridCol w:w="810"/>
        <w:gridCol w:w="1234"/>
        <w:gridCol w:w="5770"/>
      </w:tblGrid>
      <w:tr w:rsidR="00665C29" w14:paraId="49B0D190" w14:textId="77777777">
        <w:tc>
          <w:tcPr>
            <w:tcW w:w="990" w:type="dxa"/>
            <w:shd w:val="clear" w:color="auto" w:fill="FFE8E1"/>
          </w:tcPr>
          <w:p w14:paraId="29E8A5CB" w14:textId="77777777" w:rsidR="00665C29" w:rsidRDefault="00000000">
            <w:pPr>
              <w:pStyle w:val="HeadingLv1"/>
            </w:pPr>
            <w:r>
              <w:t>Date</w:t>
            </w:r>
          </w:p>
        </w:tc>
        <w:tc>
          <w:tcPr>
            <w:tcW w:w="810" w:type="dxa"/>
            <w:shd w:val="clear" w:color="auto" w:fill="FFE8E1"/>
          </w:tcPr>
          <w:p w14:paraId="5D2D2C9E" w14:textId="77777777" w:rsidR="00665C29" w:rsidRDefault="00000000">
            <w:pPr>
              <w:pStyle w:val="HeadingLv1"/>
            </w:pPr>
            <w:r>
              <w:t>A*</w:t>
            </w:r>
            <w:r>
              <w:br/>
              <w:t>M, D</w:t>
            </w:r>
          </w:p>
        </w:tc>
        <w:tc>
          <w:tcPr>
            <w:tcW w:w="1234" w:type="dxa"/>
            <w:shd w:val="clear" w:color="auto" w:fill="FFE8E1"/>
          </w:tcPr>
          <w:p w14:paraId="29159B5E" w14:textId="77777777" w:rsidR="00665C29" w:rsidRDefault="00000000">
            <w:pPr>
              <w:pStyle w:val="HeadingLv1"/>
            </w:pPr>
            <w:r>
              <w:t>In charge</w:t>
            </w:r>
          </w:p>
        </w:tc>
        <w:tc>
          <w:tcPr>
            <w:tcW w:w="5770" w:type="dxa"/>
            <w:shd w:val="clear" w:color="auto" w:fill="FFE8E1"/>
          </w:tcPr>
          <w:p w14:paraId="3CF62331" w14:textId="77777777" w:rsidR="00665C29" w:rsidRDefault="00000000">
            <w:pPr>
              <w:pStyle w:val="HeadingLv1"/>
            </w:pPr>
            <w:r>
              <w:t>Change Description</w:t>
            </w:r>
          </w:p>
        </w:tc>
      </w:tr>
      <w:tr w:rsidR="00665C29" w14:paraId="296B45BA" w14:textId="77777777">
        <w:tc>
          <w:tcPr>
            <w:tcW w:w="990" w:type="dxa"/>
          </w:tcPr>
          <w:p w14:paraId="1F645516" w14:textId="77777777" w:rsidR="00665C29" w:rsidRDefault="00000000">
            <w:pPr>
              <w:pStyle w:val="Bang0"/>
            </w:pPr>
            <w:r>
              <w:t>14/Jan</w:t>
            </w:r>
          </w:p>
        </w:tc>
        <w:tc>
          <w:tcPr>
            <w:tcW w:w="810" w:type="dxa"/>
          </w:tcPr>
          <w:p w14:paraId="6720E350" w14:textId="77777777" w:rsidR="00665C29" w:rsidRDefault="00000000">
            <w:pPr>
              <w:pStyle w:val="Bang0"/>
            </w:pPr>
            <w:r>
              <w:t>A</w:t>
            </w:r>
          </w:p>
        </w:tc>
        <w:tc>
          <w:tcPr>
            <w:tcW w:w="1234" w:type="dxa"/>
          </w:tcPr>
          <w:p w14:paraId="73BD6859" w14:textId="77777777" w:rsidR="00665C29" w:rsidRDefault="00000000">
            <w:pPr>
              <w:pStyle w:val="Bang0"/>
            </w:pPr>
            <w:r>
              <w:t>TuLQ</w:t>
            </w:r>
          </w:p>
        </w:tc>
        <w:tc>
          <w:tcPr>
            <w:tcW w:w="5770" w:type="dxa"/>
          </w:tcPr>
          <w:p w14:paraId="44591AF0" w14:textId="77777777" w:rsidR="00665C29" w:rsidRDefault="00000000">
            <w:pPr>
              <w:pStyle w:val="Bang0"/>
            </w:pPr>
            <w:r>
              <w:t>Thêm introduction</w:t>
            </w:r>
          </w:p>
        </w:tc>
      </w:tr>
      <w:tr w:rsidR="00665C29" w14:paraId="7F058F30" w14:textId="77777777">
        <w:tc>
          <w:tcPr>
            <w:tcW w:w="990" w:type="dxa"/>
          </w:tcPr>
          <w:p w14:paraId="135EB090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32A83C6F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7B234A08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13DC21B3" w14:textId="77777777" w:rsidR="00665C29" w:rsidRDefault="00665C29">
            <w:pPr>
              <w:pStyle w:val="Bang0"/>
            </w:pPr>
          </w:p>
        </w:tc>
      </w:tr>
      <w:tr w:rsidR="00665C29" w14:paraId="49A694FB" w14:textId="77777777">
        <w:tc>
          <w:tcPr>
            <w:tcW w:w="990" w:type="dxa"/>
          </w:tcPr>
          <w:p w14:paraId="1353295D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78669140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11DF347F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3AEDA382" w14:textId="77777777" w:rsidR="00665C29" w:rsidRDefault="00665C29">
            <w:pPr>
              <w:pStyle w:val="Bang0"/>
            </w:pPr>
          </w:p>
        </w:tc>
      </w:tr>
      <w:tr w:rsidR="00665C29" w14:paraId="077F369D" w14:textId="77777777">
        <w:tc>
          <w:tcPr>
            <w:tcW w:w="990" w:type="dxa"/>
          </w:tcPr>
          <w:p w14:paraId="16AE4A76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376B4C36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2A578810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7B0B9C7C" w14:textId="77777777" w:rsidR="00665C29" w:rsidRDefault="00665C29">
            <w:pPr>
              <w:pStyle w:val="Bang0"/>
            </w:pPr>
          </w:p>
        </w:tc>
      </w:tr>
      <w:tr w:rsidR="00665C29" w14:paraId="3980F7C8" w14:textId="77777777">
        <w:tc>
          <w:tcPr>
            <w:tcW w:w="990" w:type="dxa"/>
          </w:tcPr>
          <w:p w14:paraId="365ED85D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6F9F2B85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48556EF3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108E2DD5" w14:textId="77777777" w:rsidR="00665C29" w:rsidRDefault="00665C29">
            <w:pPr>
              <w:pStyle w:val="Bang0"/>
            </w:pPr>
          </w:p>
        </w:tc>
      </w:tr>
      <w:tr w:rsidR="00665C29" w14:paraId="193CDBB8" w14:textId="77777777">
        <w:tc>
          <w:tcPr>
            <w:tcW w:w="990" w:type="dxa"/>
          </w:tcPr>
          <w:p w14:paraId="23AE7E5D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78326CEE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4189DAAD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6096EE32" w14:textId="77777777" w:rsidR="00665C29" w:rsidRDefault="00665C29">
            <w:pPr>
              <w:pStyle w:val="Bang0"/>
            </w:pPr>
          </w:p>
        </w:tc>
      </w:tr>
      <w:tr w:rsidR="00665C29" w14:paraId="68B73BCF" w14:textId="77777777">
        <w:tc>
          <w:tcPr>
            <w:tcW w:w="990" w:type="dxa"/>
          </w:tcPr>
          <w:p w14:paraId="4EC5D65E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16BDBAA7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07AE5EBB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4774D90A" w14:textId="77777777" w:rsidR="00665C29" w:rsidRDefault="00665C29">
            <w:pPr>
              <w:pStyle w:val="Bang0"/>
            </w:pPr>
          </w:p>
        </w:tc>
      </w:tr>
      <w:tr w:rsidR="00665C29" w14:paraId="7B6B67D5" w14:textId="77777777">
        <w:tc>
          <w:tcPr>
            <w:tcW w:w="990" w:type="dxa"/>
          </w:tcPr>
          <w:p w14:paraId="587E529C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0133FF6C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42DA700E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5109AE2A" w14:textId="77777777" w:rsidR="00665C29" w:rsidRDefault="00665C29">
            <w:pPr>
              <w:pStyle w:val="Bang0"/>
            </w:pPr>
          </w:p>
        </w:tc>
      </w:tr>
      <w:tr w:rsidR="00665C29" w14:paraId="4E8C153E" w14:textId="77777777">
        <w:tc>
          <w:tcPr>
            <w:tcW w:w="990" w:type="dxa"/>
          </w:tcPr>
          <w:p w14:paraId="627B49C4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2EC9D9EB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10B9CD90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430FC1D6" w14:textId="77777777" w:rsidR="00665C29" w:rsidRDefault="00665C29">
            <w:pPr>
              <w:pStyle w:val="Bang0"/>
            </w:pPr>
          </w:p>
        </w:tc>
      </w:tr>
      <w:tr w:rsidR="00665C29" w14:paraId="3DA25D6A" w14:textId="77777777">
        <w:tc>
          <w:tcPr>
            <w:tcW w:w="990" w:type="dxa"/>
          </w:tcPr>
          <w:p w14:paraId="6F17D7F1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00C43263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01CDC0EF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4D6F3072" w14:textId="77777777" w:rsidR="00665C29" w:rsidRDefault="00665C29">
            <w:pPr>
              <w:pStyle w:val="Bang0"/>
            </w:pPr>
          </w:p>
        </w:tc>
      </w:tr>
      <w:tr w:rsidR="00665C29" w14:paraId="0C749E61" w14:textId="77777777">
        <w:tc>
          <w:tcPr>
            <w:tcW w:w="990" w:type="dxa"/>
          </w:tcPr>
          <w:p w14:paraId="18E68E7E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5FF52939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5B3B6B6A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11949714" w14:textId="77777777" w:rsidR="00665C29" w:rsidRDefault="00665C29">
            <w:pPr>
              <w:pStyle w:val="Bang0"/>
            </w:pPr>
          </w:p>
        </w:tc>
      </w:tr>
      <w:tr w:rsidR="00665C29" w14:paraId="49732506" w14:textId="77777777">
        <w:tc>
          <w:tcPr>
            <w:tcW w:w="990" w:type="dxa"/>
          </w:tcPr>
          <w:p w14:paraId="70ECA6FB" w14:textId="77777777" w:rsidR="00665C29" w:rsidRDefault="00665C29">
            <w:pPr>
              <w:pStyle w:val="Bang0"/>
            </w:pPr>
          </w:p>
        </w:tc>
        <w:tc>
          <w:tcPr>
            <w:tcW w:w="810" w:type="dxa"/>
          </w:tcPr>
          <w:p w14:paraId="41CEF0C8" w14:textId="77777777" w:rsidR="00665C29" w:rsidRDefault="00665C29">
            <w:pPr>
              <w:pStyle w:val="Bang0"/>
            </w:pPr>
          </w:p>
        </w:tc>
        <w:tc>
          <w:tcPr>
            <w:tcW w:w="1234" w:type="dxa"/>
          </w:tcPr>
          <w:p w14:paraId="3AF7FD67" w14:textId="77777777" w:rsidR="00665C29" w:rsidRDefault="00665C29">
            <w:pPr>
              <w:pStyle w:val="Bang0"/>
            </w:pPr>
          </w:p>
        </w:tc>
        <w:tc>
          <w:tcPr>
            <w:tcW w:w="5770" w:type="dxa"/>
          </w:tcPr>
          <w:p w14:paraId="56C11C9A" w14:textId="77777777" w:rsidR="00665C29" w:rsidRDefault="00665C29">
            <w:pPr>
              <w:pStyle w:val="Bang0"/>
            </w:pPr>
          </w:p>
        </w:tc>
      </w:tr>
    </w:tbl>
    <w:p w14:paraId="6160324A" w14:textId="77777777" w:rsidR="00665C29" w:rsidRDefault="00000000">
      <w:pPr>
        <w:rPr>
          <w:rFonts w:cstheme="minorHAnsi"/>
          <w:sz w:val="28"/>
          <w:szCs w:val="28"/>
        </w:rPr>
      </w:pPr>
      <w:r>
        <w:t>*A - Added M - Modified D - Deleted</w:t>
      </w:r>
    </w:p>
    <w:p w14:paraId="42763C4A" w14:textId="77777777" w:rsidR="00665C29" w:rsidRDefault="00000000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5419027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CF3C2F1" w14:textId="77777777" w:rsidR="00665C29" w:rsidRDefault="00000000">
          <w:pPr>
            <w:pStyle w:val="TOCHeading1"/>
            <w:rPr>
              <w:b/>
            </w:rPr>
          </w:pPr>
          <w:r>
            <w:rPr>
              <w:b/>
            </w:rPr>
            <w:t>Table of Contents</w:t>
          </w:r>
        </w:p>
        <w:p w14:paraId="3E8A6C25" w14:textId="77777777" w:rsidR="00665C29" w:rsidRDefault="00000000">
          <w:pPr>
            <w:pStyle w:val="TOC1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0459974" w:history="1">
            <w:r>
              <w:rPr>
                <w:rStyle w:val="Hyperlink"/>
              </w:rPr>
              <w:t>I. Overview</w:t>
            </w:r>
            <w:r>
              <w:tab/>
            </w:r>
            <w:r>
              <w:fldChar w:fldCharType="begin"/>
            </w:r>
            <w:r>
              <w:instrText xml:space="preserve"> PAGEREF _Toc110459974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5F63A40D" w14:textId="77777777" w:rsidR="00665C29" w:rsidRDefault="00000000">
          <w:pPr>
            <w:pStyle w:val="TOC2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75" w:history="1">
            <w:r>
              <w:rPr>
                <w:rStyle w:val="Hyperlink"/>
              </w:rPr>
              <w:t>1. Introduction</w:t>
            </w:r>
            <w:r>
              <w:tab/>
            </w:r>
            <w:r>
              <w:fldChar w:fldCharType="begin"/>
            </w:r>
            <w:r>
              <w:instrText xml:space="preserve"> PAGEREF _Toc110459975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0C99740C" w14:textId="77777777" w:rsidR="00665C29" w:rsidRDefault="00000000">
          <w:pPr>
            <w:pStyle w:val="TOC2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76" w:history="1">
            <w:r>
              <w:rPr>
                <w:rStyle w:val="Hyperlink"/>
              </w:rPr>
              <w:t>2. System Functions</w:t>
            </w:r>
            <w:r>
              <w:tab/>
            </w:r>
            <w:r>
              <w:fldChar w:fldCharType="begin"/>
            </w:r>
            <w:r>
              <w:instrText xml:space="preserve"> PAGEREF _Toc110459976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7605A45B" w14:textId="77777777" w:rsidR="00665C29" w:rsidRDefault="00000000">
          <w:pPr>
            <w:pStyle w:val="TOC2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77" w:history="1">
            <w:r>
              <w:rPr>
                <w:rStyle w:val="Hyperlink"/>
              </w:rPr>
              <w:t>3. Entity Relationship Diagram</w:t>
            </w:r>
            <w:r>
              <w:tab/>
            </w:r>
            <w:r>
              <w:fldChar w:fldCharType="begin"/>
            </w:r>
            <w:r>
              <w:instrText xml:space="preserve"> PAGEREF _Toc110459977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17F3982" w14:textId="77777777" w:rsidR="00665C29" w:rsidRDefault="00000000">
          <w:pPr>
            <w:pStyle w:val="TOC1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78" w:history="1">
            <w:r>
              <w:rPr>
                <w:rStyle w:val="Hyperlink"/>
              </w:rPr>
              <w:t>II. Functional Requirements</w:t>
            </w:r>
            <w:r>
              <w:tab/>
            </w:r>
            <w:r>
              <w:fldChar w:fldCharType="begin"/>
            </w:r>
            <w:r>
              <w:instrText xml:space="preserve"> PAGEREF _Toc110459978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18CE1336" w14:textId="77777777" w:rsidR="00665C29" w:rsidRDefault="00000000">
          <w:pPr>
            <w:pStyle w:val="TOC2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79" w:history="1">
            <w:r>
              <w:rPr>
                <w:rStyle w:val="Hyperlink"/>
              </w:rPr>
              <w:t>1. &lt;&lt;Feature Name 1&gt;&gt;</w:t>
            </w:r>
            <w:r>
              <w:tab/>
            </w:r>
            <w:r>
              <w:fldChar w:fldCharType="begin"/>
            </w:r>
            <w:r>
              <w:instrText xml:space="preserve"> PAGEREF _Toc110459979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34C3B012" w14:textId="77777777" w:rsidR="00665C29" w:rsidRDefault="00000000">
          <w:pPr>
            <w:pStyle w:val="TOC3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80" w:history="1">
            <w:r>
              <w:rPr>
                <w:rStyle w:val="Hyperlink"/>
              </w:rPr>
              <w:t>a. &lt;&lt;Function Name 1&gt;&gt;</w:t>
            </w:r>
            <w:r>
              <w:tab/>
            </w:r>
            <w:r>
              <w:fldChar w:fldCharType="begin"/>
            </w:r>
            <w:r>
              <w:instrText xml:space="preserve"> PAGEREF _Toc110459980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524677E2" w14:textId="77777777" w:rsidR="00665C29" w:rsidRDefault="00000000">
          <w:pPr>
            <w:pStyle w:val="TOC3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81" w:history="1">
            <w:r>
              <w:rPr>
                <w:rStyle w:val="Hyperlink"/>
              </w:rPr>
              <w:t>b. &lt;&lt;Function Name 2&gt;&gt;</w:t>
            </w:r>
            <w:r>
              <w:tab/>
            </w:r>
            <w:r>
              <w:fldChar w:fldCharType="begin"/>
            </w:r>
            <w:r>
              <w:instrText xml:space="preserve"> PAGEREF _Toc110459981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7471EEAB" w14:textId="77777777" w:rsidR="00665C29" w:rsidRDefault="00000000">
          <w:pPr>
            <w:pStyle w:val="TOC2"/>
            <w:tabs>
              <w:tab w:val="right" w:leader="dot" w:pos="9040"/>
            </w:tabs>
            <w:rPr>
              <w:rFonts w:eastAsiaTheme="minorEastAsia"/>
              <w:sz w:val="24"/>
              <w:szCs w:val="24"/>
              <w:lang w:val="en-US"/>
            </w:rPr>
          </w:pPr>
          <w:hyperlink w:anchor="_Toc110459982" w:history="1">
            <w:r>
              <w:rPr>
                <w:rStyle w:val="Hyperlink"/>
              </w:rPr>
              <w:t>2. &lt;&lt;Feature Name 2&gt;&gt;</w:t>
            </w:r>
            <w:r>
              <w:tab/>
            </w:r>
            <w:r>
              <w:fldChar w:fldCharType="begin"/>
            </w:r>
            <w:r>
              <w:instrText xml:space="preserve"> PAGEREF _Toc110459982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51DE0098" w14:textId="77777777" w:rsidR="00665C29" w:rsidRDefault="00000000">
          <w:r>
            <w:rPr>
              <w:b/>
              <w:bCs/>
            </w:rPr>
            <w:fldChar w:fldCharType="end"/>
          </w:r>
        </w:p>
      </w:sdtContent>
    </w:sdt>
    <w:p w14:paraId="4CC9A567" w14:textId="77777777" w:rsidR="00665C29" w:rsidRDefault="00000000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6EDB469E" w14:textId="77777777" w:rsidR="00665C29" w:rsidRDefault="00000000">
      <w:pPr>
        <w:pStyle w:val="Heading1"/>
      </w:pPr>
      <w:bookmarkStart w:id="0" w:name="_Toc110459974"/>
      <w:r>
        <w:lastRenderedPageBreak/>
        <w:t>I. Overview</w:t>
      </w:r>
      <w:bookmarkEnd w:id="0"/>
    </w:p>
    <w:p w14:paraId="6D31124F" w14:textId="77777777" w:rsidR="00665C29" w:rsidRDefault="00000000">
      <w:pPr>
        <w:pStyle w:val="Heading2"/>
      </w:pPr>
      <w:bookmarkStart w:id="1" w:name="_Toc110459975"/>
      <w:r>
        <w:t>1. Introduction</w:t>
      </w:r>
      <w:bookmarkEnd w:id="1"/>
    </w:p>
    <w:p w14:paraId="0E9844BB" w14:textId="77777777" w:rsidR="00665C29" w:rsidRDefault="00000000">
      <w:r>
        <w:t xml:space="preserve">Online Shopping System is a kind of online shop where a seller can sell his/her products or services and customers can buy. Selling online has been easier, faster, or more convenient than with traditional </w:t>
      </w:r>
      <w:proofErr w:type="gramStart"/>
      <w:r>
        <w:t>selling..</w:t>
      </w:r>
      <w:proofErr w:type="gramEnd"/>
      <w:r>
        <w:t xml:space="preserve"> We have developed this mini project Online Shopping System on Java, JSP, and SQL. In case something bad happens, including system failure or negative </w:t>
      </w:r>
      <w:proofErr w:type="gramStart"/>
      <w:r>
        <w:t>feedback,…</w:t>
      </w:r>
      <w:proofErr w:type="gramEnd"/>
      <w:r>
        <w:t xml:space="preserve"> the administrator will be able to maintain and modify the site. This system supports the below types of </w:t>
      </w:r>
      <w:proofErr w:type="gramStart"/>
      <w:r>
        <w:t>user</w:t>
      </w:r>
      <w:proofErr w:type="gramEnd"/>
      <w:r>
        <w:t>…</w:t>
      </w:r>
    </w:p>
    <w:p w14:paraId="0291804C" w14:textId="77777777" w:rsidR="00665C29" w:rsidRDefault="00665C29"/>
    <w:p w14:paraId="22F3863A" w14:textId="77777777" w:rsidR="00665C29" w:rsidRDefault="00000000">
      <w:pPr>
        <w:jc w:val="center"/>
      </w:pPr>
      <w:r>
        <w:rPr>
          <w:noProof/>
          <w:lang w:val="en-US"/>
        </w:rPr>
        <w:drawing>
          <wp:inline distT="0" distB="0" distL="0" distR="0" wp14:anchorId="7EE936DE" wp14:editId="53EAD9DC">
            <wp:extent cx="5523230" cy="4142105"/>
            <wp:effectExtent l="0" t="0" r="1270" b="0"/>
            <wp:docPr id="3" name="Picture 3" descr="context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ontext diagram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88296" cy="4191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&gt;&gt;</w:t>
      </w:r>
    </w:p>
    <w:p w14:paraId="737135C3" w14:textId="77777777" w:rsidR="00665C29" w:rsidRDefault="00000000">
      <w:r>
        <w:br w:type="page"/>
      </w:r>
    </w:p>
    <w:p w14:paraId="592870C0" w14:textId="77777777" w:rsidR="00665C29" w:rsidRDefault="00000000">
      <w:pPr>
        <w:pStyle w:val="Heading2"/>
        <w:rPr>
          <w:sz w:val="24"/>
          <w:szCs w:val="24"/>
        </w:rPr>
      </w:pPr>
      <w:bookmarkStart w:id="2" w:name="_Toc110459976"/>
      <w:r>
        <w:lastRenderedPageBreak/>
        <w:t>2. System Functions</w:t>
      </w:r>
      <w:bookmarkEnd w:id="2"/>
    </w:p>
    <w:p w14:paraId="7F7A59C7" w14:textId="77777777" w:rsidR="00665C29" w:rsidRDefault="00000000">
      <w:pPr>
        <w:pStyle w:val="Heading2"/>
      </w:pPr>
      <w:r>
        <w:rPr>
          <w:lang w:val="en-US"/>
        </w:rPr>
        <w:t>2.1.1</w:t>
      </w:r>
      <w:r>
        <w:t xml:space="preserve"> </w:t>
      </w:r>
      <w:bookmarkStart w:id="3" w:name="_Toc77020672"/>
      <w:bookmarkStart w:id="4" w:name="_Toc288757451"/>
      <w:bookmarkStart w:id="5" w:name="_Toc82334345"/>
      <w:r>
        <w:t>Visitor</w:t>
      </w:r>
      <w:bookmarkEnd w:id="3"/>
      <w:bookmarkEnd w:id="4"/>
      <w:bookmarkEnd w:id="5"/>
    </w:p>
    <w:p w14:paraId="13D313F1" w14:textId="77777777" w:rsidR="00665C29" w:rsidRDefault="00665C29">
      <w:pPr>
        <w:rPr>
          <w:b/>
        </w:rPr>
      </w:pPr>
    </w:p>
    <w:p w14:paraId="23B0C6B7" w14:textId="77777777" w:rsidR="00665C29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 visitor is someone who visit the website to learn more information about </w:t>
      </w:r>
      <w:r>
        <w:rPr>
          <w:rFonts w:ascii="Times New Roman" w:hAnsi="Times New Roman" w:cs="Times New Roman"/>
          <w:lang w:val="en-US"/>
        </w:rPr>
        <w:t xml:space="preserve">tech devices </w:t>
      </w:r>
      <w:r>
        <w:rPr>
          <w:rFonts w:ascii="Times New Roman" w:hAnsi="Times New Roman" w:cs="Times New Roman"/>
        </w:rPr>
        <w:t>sold on this website. Use cases:</w:t>
      </w:r>
    </w:p>
    <w:p w14:paraId="4FC41CDE" w14:textId="77777777" w:rsidR="00665C29" w:rsidRDefault="00000000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</w:rPr>
        <w:t>1: View all products</w:t>
      </w:r>
    </w:p>
    <w:p w14:paraId="319447F1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: Search for a product </w:t>
      </w:r>
    </w:p>
    <w:p w14:paraId="2098B37B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: View product’s detail</w:t>
      </w:r>
    </w:p>
    <w:p w14:paraId="1D2A41BD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4: View all product by category</w:t>
      </w:r>
    </w:p>
    <w:p w14:paraId="7928B125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5</w:t>
      </w:r>
      <w:r>
        <w:rPr>
          <w:rFonts w:ascii="Times New Roman" w:hAnsi="Times New Roman" w:cs="Times New Roman"/>
        </w:rPr>
        <w:t>: Read blog</w:t>
      </w:r>
    </w:p>
    <w:p w14:paraId="2920CF34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6: View all feedback</w:t>
      </w:r>
    </w:p>
    <w:p w14:paraId="6AB9D3FB" w14:textId="77777777" w:rsidR="00665C29" w:rsidRDefault="00665C29">
      <w:pPr>
        <w:rPr>
          <w:b/>
        </w:rPr>
      </w:pPr>
    </w:p>
    <w:p w14:paraId="76063912" w14:textId="77777777" w:rsidR="00665C29" w:rsidRDefault="00000000">
      <w:pPr>
        <w:pStyle w:val="Heading2"/>
      </w:pPr>
      <w:r>
        <w:rPr>
          <w:lang w:val="en-US"/>
        </w:rPr>
        <w:t>2.1.2</w:t>
      </w:r>
      <w:r>
        <w:t xml:space="preserve"> </w:t>
      </w:r>
      <w:bookmarkStart w:id="6" w:name="_Toc288757452"/>
      <w:bookmarkStart w:id="7" w:name="_Toc82334346"/>
      <w:bookmarkStart w:id="8" w:name="_Toc77020673"/>
      <w:r>
        <w:t>Customer</w:t>
      </w:r>
      <w:bookmarkEnd w:id="6"/>
      <w:bookmarkEnd w:id="7"/>
      <w:bookmarkEnd w:id="8"/>
    </w:p>
    <w:p w14:paraId="67C84F2A" w14:textId="77777777" w:rsidR="00665C29" w:rsidRDefault="00665C29">
      <w:pPr>
        <w:rPr>
          <w:b/>
        </w:rPr>
      </w:pPr>
    </w:p>
    <w:p w14:paraId="0A91E031" w14:textId="77777777" w:rsidR="00665C29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 customer is someone who orders a product from the website. Use cases:</w:t>
      </w:r>
    </w:p>
    <w:p w14:paraId="19527ACA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: Login</w:t>
      </w:r>
    </w:p>
    <w:p w14:paraId="0C3D59B3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2: View all products</w:t>
      </w:r>
      <w:r>
        <w:rPr>
          <w:rFonts w:ascii="Times New Roman" w:hAnsi="Times New Roman" w:cs="Times New Roman"/>
          <w:lang w:val="en-US"/>
        </w:rPr>
        <w:t xml:space="preserve"> by category</w:t>
      </w:r>
    </w:p>
    <w:p w14:paraId="28A6D1FD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: Search for a product</w:t>
      </w:r>
    </w:p>
    <w:p w14:paraId="22D2A5F6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: View product’s detail</w:t>
      </w:r>
    </w:p>
    <w:p w14:paraId="06359A0C" w14:textId="77777777" w:rsidR="00665C29" w:rsidRDefault="00000000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5: View and delete cart</w:t>
      </w:r>
    </w:p>
    <w:p w14:paraId="5163835E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6: Edit cart</w:t>
      </w:r>
    </w:p>
    <w:p w14:paraId="71B39226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7</w:t>
      </w:r>
      <w:r>
        <w:rPr>
          <w:rFonts w:ascii="Times New Roman" w:hAnsi="Times New Roman" w:cs="Times New Roman"/>
        </w:rPr>
        <w:t>: Checkout</w:t>
      </w:r>
    </w:p>
    <w:p w14:paraId="10FAB651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8</w:t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lang w:val="en-US"/>
        </w:rPr>
        <w:t>View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and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delete</w:t>
      </w:r>
      <w:r>
        <w:rPr>
          <w:rFonts w:ascii="Times New Roman" w:hAnsi="Times New Roman" w:cs="Times New Roman"/>
        </w:rPr>
        <w:t xml:space="preserve"> order</w:t>
      </w:r>
    </w:p>
    <w:p w14:paraId="7D30F44C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0: View order history</w:t>
      </w:r>
    </w:p>
    <w:p w14:paraId="5A1914A0" w14:textId="77777777" w:rsidR="00665C29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11</w:t>
      </w:r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lang w:val="en-US"/>
        </w:rPr>
        <w:t>Add</w:t>
      </w:r>
      <w:r>
        <w:rPr>
          <w:rFonts w:ascii="Times New Roman" w:hAnsi="Times New Roman" w:cs="Times New Roman"/>
        </w:rPr>
        <w:t xml:space="preserve"> feedback</w:t>
      </w:r>
    </w:p>
    <w:p w14:paraId="0F391246" w14:textId="77777777" w:rsidR="00665C29" w:rsidRDefault="00000000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2: Update feedback</w:t>
      </w:r>
    </w:p>
    <w:p w14:paraId="1B7EBA3C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  <w:lang w:val="en-US"/>
        </w:rPr>
        <w:t>3</w:t>
      </w:r>
      <w:r>
        <w:rPr>
          <w:rFonts w:ascii="Times New Roman" w:hAnsi="Times New Roman" w:cs="Times New Roman"/>
        </w:rPr>
        <w:t>: Read blog</w:t>
      </w:r>
    </w:p>
    <w:p w14:paraId="67BB491D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4: Add blog</w:t>
      </w:r>
    </w:p>
    <w:p w14:paraId="16F0DC04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5: Add and delete address</w:t>
      </w:r>
    </w:p>
    <w:p w14:paraId="3135504F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6: Update address</w:t>
      </w:r>
    </w:p>
    <w:p w14:paraId="6556ABC8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7: View user profile</w:t>
      </w:r>
    </w:p>
    <w:p w14:paraId="490903A1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18: Update user profile</w:t>
      </w:r>
    </w:p>
    <w:p w14:paraId="79DD0782" w14:textId="77777777" w:rsidR="00665C29" w:rsidRDefault="00665C29">
      <w:pPr>
        <w:rPr>
          <w:b/>
        </w:rPr>
      </w:pPr>
    </w:p>
    <w:p w14:paraId="2F760621" w14:textId="77777777" w:rsidR="00665C29" w:rsidRDefault="00000000">
      <w:pPr>
        <w:pStyle w:val="Heading2"/>
      </w:pPr>
      <w:r>
        <w:rPr>
          <w:lang w:val="en-US"/>
        </w:rPr>
        <w:lastRenderedPageBreak/>
        <w:t>2.1.3</w:t>
      </w:r>
      <w:r>
        <w:t xml:space="preserve"> </w:t>
      </w:r>
      <w:bookmarkStart w:id="9" w:name="_Toc82334347"/>
      <w:bookmarkStart w:id="10" w:name="_Toc77020674"/>
      <w:r>
        <w:t>Seller</w:t>
      </w:r>
      <w:bookmarkEnd w:id="9"/>
      <w:bookmarkEnd w:id="10"/>
    </w:p>
    <w:p w14:paraId="5DD5FC39" w14:textId="77777777" w:rsidR="00665C29" w:rsidRDefault="00665C29">
      <w:pPr>
        <w:rPr>
          <w:b/>
        </w:rPr>
      </w:pPr>
    </w:p>
    <w:p w14:paraId="753A078C" w14:textId="77777777" w:rsidR="00665C29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 seller is someone who has the responsibilities to manage the website’s products and the business important data</w:t>
      </w:r>
    </w:p>
    <w:p w14:paraId="4E4074D4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: Create a product</w:t>
      </w:r>
    </w:p>
    <w:p w14:paraId="19CEC34F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: </w:t>
      </w:r>
      <w:r>
        <w:rPr>
          <w:rFonts w:ascii="Times New Roman" w:hAnsi="Times New Roman" w:cs="Times New Roman"/>
          <w:lang w:val="en-US"/>
        </w:rPr>
        <w:t>Edit</w:t>
      </w:r>
      <w:r>
        <w:rPr>
          <w:rFonts w:ascii="Times New Roman" w:hAnsi="Times New Roman" w:cs="Times New Roman"/>
        </w:rPr>
        <w:t xml:space="preserve"> a product</w:t>
      </w:r>
    </w:p>
    <w:p w14:paraId="2C275C75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: Delete a product</w:t>
      </w:r>
    </w:p>
    <w:p w14:paraId="7D12B52A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4</w:t>
      </w:r>
      <w:r>
        <w:rPr>
          <w:rFonts w:ascii="Times New Roman" w:hAnsi="Times New Roman" w:cs="Times New Roman"/>
        </w:rPr>
        <w:t>: View</w:t>
      </w:r>
      <w:r>
        <w:rPr>
          <w:rFonts w:ascii="Times New Roman" w:hAnsi="Times New Roman" w:cs="Times New Roman"/>
          <w:lang w:val="en-US"/>
        </w:rPr>
        <w:t xml:space="preserve"> sale</w:t>
      </w:r>
      <w:r>
        <w:rPr>
          <w:rFonts w:ascii="Times New Roman" w:hAnsi="Times New Roman" w:cs="Times New Roman"/>
        </w:rPr>
        <w:t xml:space="preserve"> dashboard</w:t>
      </w:r>
    </w:p>
    <w:p w14:paraId="51BD0318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5: View user profile</w:t>
      </w:r>
    </w:p>
    <w:p w14:paraId="5B2C8CDA" w14:textId="77777777" w:rsidR="00665C29" w:rsidRDefault="00000000">
      <w:pPr>
        <w:ind w:left="990" w:hanging="99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6: Update user profile</w:t>
      </w:r>
    </w:p>
    <w:p w14:paraId="57247EEE" w14:textId="77777777" w:rsidR="00665C29" w:rsidRDefault="00000000">
      <w:pPr>
        <w:pStyle w:val="Heading2"/>
        <w:rPr>
          <w:lang w:val="en-US"/>
        </w:rPr>
      </w:pPr>
      <w:r>
        <w:rPr>
          <w:lang w:val="en-US"/>
        </w:rPr>
        <w:t>2.1.4 Marketing</w:t>
      </w:r>
    </w:p>
    <w:p w14:paraId="2E265457" w14:textId="77777777" w:rsidR="00665C29" w:rsidRDefault="00000000">
      <w:pPr>
        <w:rPr>
          <w:lang w:val="en-US"/>
        </w:rPr>
      </w:pPr>
      <w:r>
        <w:rPr>
          <w:lang w:val="en-US"/>
        </w:rPr>
        <w:t>1: View MKT dashboard</w:t>
      </w:r>
    </w:p>
    <w:p w14:paraId="0F7E6C51" w14:textId="77777777" w:rsidR="00665C29" w:rsidRDefault="00000000">
      <w:pPr>
        <w:rPr>
          <w:lang w:val="en-US"/>
        </w:rPr>
      </w:pPr>
      <w:r>
        <w:rPr>
          <w:lang w:val="en-US"/>
        </w:rPr>
        <w:t>2: View blogs list</w:t>
      </w:r>
    </w:p>
    <w:p w14:paraId="000E29AF" w14:textId="77777777" w:rsidR="00665C29" w:rsidRDefault="00000000">
      <w:pPr>
        <w:rPr>
          <w:lang w:val="en-US"/>
        </w:rPr>
      </w:pPr>
      <w:r>
        <w:rPr>
          <w:lang w:val="en-US"/>
        </w:rPr>
        <w:t>3: Edit blog</w:t>
      </w:r>
    </w:p>
    <w:p w14:paraId="3A61D247" w14:textId="77777777" w:rsidR="00665C29" w:rsidRDefault="00000000">
      <w:pPr>
        <w:rPr>
          <w:lang w:val="en-US"/>
        </w:rPr>
      </w:pPr>
      <w:r>
        <w:rPr>
          <w:lang w:val="en-US"/>
        </w:rPr>
        <w:t>4: Delete blog</w:t>
      </w:r>
    </w:p>
    <w:p w14:paraId="55CCAE02" w14:textId="77777777" w:rsidR="00665C29" w:rsidRDefault="00665C29">
      <w:pPr>
        <w:ind w:left="990" w:hanging="990"/>
        <w:rPr>
          <w:rFonts w:ascii="Times New Roman" w:hAnsi="Times New Roman" w:cs="Times New Roman"/>
          <w:lang w:val="en-US"/>
        </w:rPr>
      </w:pPr>
    </w:p>
    <w:p w14:paraId="283C5D64" w14:textId="77777777" w:rsidR="00665C29" w:rsidRDefault="00665C29">
      <w:pPr>
        <w:ind w:left="990" w:hanging="990"/>
        <w:rPr>
          <w:rFonts w:ascii="Times New Roman" w:hAnsi="Times New Roman" w:cs="Times New Roman"/>
        </w:rPr>
      </w:pPr>
    </w:p>
    <w:p w14:paraId="2ED796ED" w14:textId="77777777" w:rsidR="00665C29" w:rsidRDefault="00665C29">
      <w:pPr>
        <w:rPr>
          <w:b/>
        </w:rPr>
      </w:pPr>
    </w:p>
    <w:p w14:paraId="1FC5D485" w14:textId="77777777" w:rsidR="00665C29" w:rsidRDefault="00000000">
      <w:pPr>
        <w:pStyle w:val="Heading2"/>
      </w:pPr>
      <w:r>
        <w:rPr>
          <w:lang w:val="en-US"/>
        </w:rPr>
        <w:t>2.1.5</w:t>
      </w:r>
      <w:r>
        <w:t xml:space="preserve"> </w:t>
      </w:r>
      <w:bookmarkStart w:id="11" w:name="_Toc77020675"/>
      <w:bookmarkStart w:id="12" w:name="_Toc288757454"/>
      <w:bookmarkStart w:id="13" w:name="_Toc82334348"/>
      <w:r>
        <w:t>Administrator</w:t>
      </w:r>
      <w:bookmarkEnd w:id="11"/>
      <w:bookmarkEnd w:id="12"/>
      <w:bookmarkEnd w:id="13"/>
    </w:p>
    <w:p w14:paraId="0376C4AB" w14:textId="77777777" w:rsidR="00665C29" w:rsidRDefault="00665C29">
      <w:pPr>
        <w:rPr>
          <w:b/>
        </w:rPr>
      </w:pPr>
    </w:p>
    <w:p w14:paraId="7E637922" w14:textId="77777777" w:rsidR="00665C29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 administrator is the person who has the responsibility to manage users of website. Use cases:</w:t>
      </w:r>
    </w:p>
    <w:p w14:paraId="492B0337" w14:textId="77777777" w:rsidR="00665C29" w:rsidRDefault="00000000">
      <w:pPr>
        <w:ind w:left="990" w:hanging="99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: Change users’ information</w:t>
      </w:r>
    </w:p>
    <w:p w14:paraId="1227242F" w14:textId="77777777" w:rsidR="00665C29" w:rsidRDefault="0000000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2: Delete </w:t>
      </w:r>
      <w:proofErr w:type="gramStart"/>
      <w:r>
        <w:rPr>
          <w:rFonts w:ascii="Times New Roman" w:hAnsi="Times New Roman" w:cs="Times New Roman"/>
        </w:rPr>
        <w:t>an</w:t>
      </w:r>
      <w:proofErr w:type="gramEnd"/>
      <w:r>
        <w:rPr>
          <w:rFonts w:ascii="Times New Roman" w:hAnsi="Times New Roman" w:cs="Times New Roman"/>
        </w:rPr>
        <w:t xml:space="preserve"> user</w:t>
      </w:r>
    </w:p>
    <w:p w14:paraId="02A3D254" w14:textId="77777777" w:rsidR="00665C29" w:rsidRDefault="00665C29">
      <w:pPr>
        <w:rPr>
          <w:rFonts w:ascii="Times New Roman" w:hAnsi="Times New Roman" w:cs="Times New Roman"/>
          <w:sz w:val="24"/>
          <w:szCs w:val="24"/>
        </w:rPr>
      </w:pPr>
    </w:p>
    <w:p w14:paraId="61C89D48" w14:textId="77777777" w:rsidR="00665C29" w:rsidRDefault="00665C29">
      <w:pPr>
        <w:rPr>
          <w:rFonts w:ascii="Times New Roman" w:hAnsi="Times New Roman" w:cs="Times New Roman"/>
          <w:sz w:val="24"/>
          <w:szCs w:val="24"/>
        </w:rPr>
      </w:pPr>
    </w:p>
    <w:p w14:paraId="6846B8E9" w14:textId="77777777" w:rsidR="00665C29" w:rsidRDefault="00665C29">
      <w:pPr>
        <w:rPr>
          <w:b/>
        </w:rPr>
      </w:pPr>
    </w:p>
    <w:p w14:paraId="7C30A6BF" w14:textId="77777777" w:rsidR="00665C29" w:rsidRDefault="00000000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.2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en-US"/>
        </w:rPr>
        <w:t>Screen flow</w:t>
      </w:r>
    </w:p>
    <w:p w14:paraId="7179E100" w14:textId="77777777" w:rsidR="00665C29" w:rsidRDefault="00000000">
      <w:pPr>
        <w:rPr>
          <w:lang w:val="en-US"/>
        </w:rPr>
      </w:pPr>
      <w:r>
        <w:rPr>
          <w:lang w:val="en-US"/>
        </w:rPr>
        <w:lastRenderedPageBreak/>
        <w:t>Customer</w:t>
      </w:r>
      <w:r>
        <w:rPr>
          <w:noProof/>
        </w:rPr>
        <w:drawing>
          <wp:inline distT="0" distB="0" distL="114300" distR="114300" wp14:anchorId="73B4A675" wp14:editId="7462D907">
            <wp:extent cx="5746750" cy="3415030"/>
            <wp:effectExtent l="0" t="0" r="13970" b="13970"/>
            <wp:docPr id="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41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9A154" w14:textId="77777777" w:rsidR="00665C29" w:rsidRDefault="00665C29">
      <w:pPr>
        <w:pStyle w:val="Heading2"/>
      </w:pPr>
    </w:p>
    <w:p w14:paraId="4B6EF5BF" w14:textId="77777777" w:rsidR="00665C29" w:rsidRDefault="00665C29">
      <w:pPr>
        <w:rPr>
          <w:b/>
        </w:rPr>
      </w:pPr>
    </w:p>
    <w:p w14:paraId="7AD67F51" w14:textId="77777777" w:rsidR="00665C29" w:rsidRDefault="0000000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-1: Screen Flow for User</w:t>
      </w:r>
    </w:p>
    <w:p w14:paraId="11DF4BF3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E717721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1F3FC44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82176ED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6DC1ABF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4FAD126" w14:textId="77777777" w:rsidR="00665C29" w:rsidRDefault="00665C29">
      <w:pPr>
        <w:pStyle w:val="Heading2"/>
      </w:pPr>
    </w:p>
    <w:p w14:paraId="05368EC0" w14:textId="77777777" w:rsidR="00665C29" w:rsidRDefault="0000000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</w:t>
      </w:r>
    </w:p>
    <w:p w14:paraId="190F1D77" w14:textId="77777777" w:rsidR="00665C29" w:rsidRDefault="00665C29"/>
    <w:p w14:paraId="73EA1D2B" w14:textId="77777777" w:rsidR="00665C29" w:rsidRDefault="00665C29">
      <w:pPr>
        <w:rPr>
          <w:b/>
        </w:rPr>
      </w:pPr>
    </w:p>
    <w:p w14:paraId="776DEAA3" w14:textId="77777777" w:rsidR="00665C29" w:rsidRDefault="0000000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-2: Screen Flow for Admin</w:t>
      </w:r>
    </w:p>
    <w:p w14:paraId="4ECF5E55" w14:textId="77777777" w:rsidR="00665C29" w:rsidRDefault="00665C29">
      <w:pPr>
        <w:rPr>
          <w:b/>
        </w:rPr>
      </w:pPr>
    </w:p>
    <w:p w14:paraId="0462CB1C" w14:textId="77777777" w:rsidR="00665C29" w:rsidRDefault="00665C29">
      <w:pPr>
        <w:rPr>
          <w:b/>
        </w:rPr>
      </w:pPr>
    </w:p>
    <w:p w14:paraId="5D1697AF" w14:textId="77777777" w:rsidR="00665C29" w:rsidRDefault="00665C29">
      <w:pPr>
        <w:rPr>
          <w:b/>
        </w:rPr>
      </w:pPr>
    </w:p>
    <w:p w14:paraId="46C5FC5A" w14:textId="77777777" w:rsidR="00665C29" w:rsidRDefault="00665C29">
      <w:pPr>
        <w:rPr>
          <w:b/>
        </w:rPr>
      </w:pPr>
    </w:p>
    <w:p w14:paraId="346ED220" w14:textId="77777777" w:rsidR="00665C29" w:rsidRDefault="00665C29">
      <w:pPr>
        <w:rPr>
          <w:b/>
        </w:rPr>
      </w:pPr>
    </w:p>
    <w:p w14:paraId="1A7FEFC4" w14:textId="77777777" w:rsidR="00665C29" w:rsidRDefault="00665C29">
      <w:pPr>
        <w:rPr>
          <w:b/>
        </w:rPr>
      </w:pPr>
    </w:p>
    <w:p w14:paraId="391DF963" w14:textId="77777777" w:rsidR="00665C29" w:rsidRDefault="00665C29">
      <w:pPr>
        <w:rPr>
          <w:b/>
        </w:rPr>
      </w:pPr>
    </w:p>
    <w:p w14:paraId="4DF513DF" w14:textId="77777777" w:rsidR="00665C29" w:rsidRDefault="0000000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ller</w:t>
      </w:r>
    </w:p>
    <w:p w14:paraId="4E0821BC" w14:textId="77777777" w:rsidR="00665C29" w:rsidRDefault="00665C29">
      <w:pPr>
        <w:rPr>
          <w:b/>
        </w:rPr>
      </w:pPr>
    </w:p>
    <w:p w14:paraId="29030D54" w14:textId="77777777" w:rsidR="00665C29" w:rsidRDefault="00000000">
      <w:pPr>
        <w:pStyle w:val="Heading2"/>
        <w:rPr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 w:eastAsia="ja-JP"/>
        </w:rPr>
        <w:drawing>
          <wp:anchor distT="0" distB="0" distL="114300" distR="114300" simplePos="0" relativeHeight="251659264" behindDoc="0" locked="0" layoutInCell="1" allowOverlap="1" wp14:anchorId="0F2CCB92" wp14:editId="448A546A">
            <wp:simplePos x="0" y="0"/>
            <wp:positionH relativeFrom="column">
              <wp:posOffset>0</wp:posOffset>
            </wp:positionH>
            <wp:positionV relativeFrom="paragraph">
              <wp:posOffset>-37465</wp:posOffset>
            </wp:positionV>
            <wp:extent cx="5731510" cy="5137150"/>
            <wp:effectExtent l="160655" t="130175" r="173355" b="173355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371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752315CC" w14:textId="77777777" w:rsidR="00665C29" w:rsidRDefault="0000000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-3: Screen Flow for Seller</w:t>
      </w:r>
    </w:p>
    <w:p w14:paraId="5E081B7C" w14:textId="77777777" w:rsidR="00665C29" w:rsidRDefault="00665C29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8133EEF" w14:textId="77777777" w:rsidR="00665C29" w:rsidRDefault="00000000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Marketing</w:t>
      </w:r>
    </w:p>
    <w:p w14:paraId="15623D54" w14:textId="77777777" w:rsidR="00665C29" w:rsidRDefault="00665C29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4D78592" w14:textId="77777777" w:rsidR="00665C29" w:rsidRDefault="00665C29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B2C2BE0" w14:textId="77777777" w:rsidR="00665C29" w:rsidRDefault="00000000">
      <w:pPr>
        <w:pStyle w:val="Heading4"/>
      </w:pPr>
      <w:r>
        <w:rPr>
          <w:sz w:val="24"/>
          <w:szCs w:val="24"/>
          <w:lang w:val="en-US"/>
        </w:rPr>
        <w:t xml:space="preserve">2.3: </w:t>
      </w:r>
      <w:r>
        <w:rPr>
          <w:sz w:val="24"/>
          <w:szCs w:val="24"/>
        </w:rPr>
        <w:t xml:space="preserve">Screen Details </w:t>
      </w:r>
    </w:p>
    <w:p w14:paraId="389BF157" w14:textId="77777777" w:rsidR="00665C29" w:rsidRDefault="00665C29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51865C96" w14:textId="77777777" w:rsidR="00665C29" w:rsidRDefault="00665C29">
      <w:pPr>
        <w:rPr>
          <w:rFonts w:ascii="Times New Roman" w:hAnsi="Times New Roman" w:cs="Times New Roman"/>
          <w:sz w:val="24"/>
          <w:szCs w:val="24"/>
        </w:rPr>
      </w:pPr>
    </w:p>
    <w:p w14:paraId="2A9AD95C" w14:textId="77777777" w:rsidR="00665C29" w:rsidRDefault="00665C29"/>
    <w:p w14:paraId="1191635C" w14:textId="77777777" w:rsidR="00665C29" w:rsidRDefault="00000000">
      <w:r>
        <w:lastRenderedPageBreak/>
        <w:br/>
      </w:r>
    </w:p>
    <w:p w14:paraId="119D7819" w14:textId="77777777" w:rsidR="00665C29" w:rsidRDefault="00000000">
      <w:pPr>
        <w:pStyle w:val="Heading4"/>
      </w:pPr>
      <w:r>
        <w:t>c. User Authorization</w:t>
      </w:r>
    </w:p>
    <w:p w14:paraId="611508FC" w14:textId="77777777" w:rsidR="00665C29" w:rsidRDefault="00665C29"/>
    <w:tbl>
      <w:tblPr>
        <w:tblW w:w="926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991"/>
        <w:gridCol w:w="747"/>
        <w:gridCol w:w="806"/>
        <w:gridCol w:w="958"/>
        <w:gridCol w:w="1310"/>
      </w:tblGrid>
      <w:tr w:rsidR="00665C29" w14:paraId="5522FCC0" w14:textId="77777777">
        <w:trPr>
          <w:trHeight w:val="288"/>
          <w:tblHeader/>
        </w:trPr>
        <w:tc>
          <w:tcPr>
            <w:tcW w:w="4457" w:type="dxa"/>
            <w:shd w:val="clear" w:color="auto" w:fill="FFE8E1"/>
            <w:noWrap/>
            <w:vAlign w:val="bottom"/>
          </w:tcPr>
          <w:p w14:paraId="7F068455" w14:textId="77777777" w:rsidR="00665C29" w:rsidRDefault="0000000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creen</w:t>
            </w:r>
          </w:p>
        </w:tc>
        <w:tc>
          <w:tcPr>
            <w:tcW w:w="991" w:type="dxa"/>
            <w:shd w:val="clear" w:color="auto" w:fill="FFE8E1"/>
            <w:noWrap/>
            <w:vAlign w:val="bottom"/>
          </w:tcPr>
          <w:p w14:paraId="380FBA73" w14:textId="77777777" w:rsidR="00665C29" w:rsidRDefault="0000000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Guest</w:t>
            </w:r>
          </w:p>
        </w:tc>
        <w:tc>
          <w:tcPr>
            <w:tcW w:w="894" w:type="dxa"/>
            <w:shd w:val="clear" w:color="auto" w:fill="FFE8E1"/>
          </w:tcPr>
          <w:p w14:paraId="4E709422" w14:textId="77777777" w:rsidR="00665C29" w:rsidRDefault="0000000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r</w:t>
            </w:r>
          </w:p>
        </w:tc>
        <w:tc>
          <w:tcPr>
            <w:tcW w:w="813" w:type="dxa"/>
            <w:shd w:val="clear" w:color="auto" w:fill="FFE8E1"/>
          </w:tcPr>
          <w:p w14:paraId="4FEFCBB2" w14:textId="77777777" w:rsidR="00665C29" w:rsidRDefault="0000000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eller</w:t>
            </w:r>
          </w:p>
        </w:tc>
        <w:tc>
          <w:tcPr>
            <w:tcW w:w="1057" w:type="dxa"/>
            <w:shd w:val="clear" w:color="auto" w:fill="FFE8E1"/>
          </w:tcPr>
          <w:p w14:paraId="3D66425B" w14:textId="77777777" w:rsidR="00665C29" w:rsidRDefault="0000000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dmin</w:t>
            </w:r>
          </w:p>
        </w:tc>
        <w:tc>
          <w:tcPr>
            <w:tcW w:w="1057" w:type="dxa"/>
            <w:shd w:val="clear" w:color="auto" w:fill="FFE8E1"/>
          </w:tcPr>
          <w:p w14:paraId="170C7CF8" w14:textId="77777777" w:rsidR="00665C29" w:rsidRDefault="0000000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Marketing</w:t>
            </w:r>
          </w:p>
        </w:tc>
      </w:tr>
      <w:tr w:rsidR="00665C29" w14:paraId="44D79A75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A47369B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me Page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59069E84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6DFC0F5C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79E61B5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0BB4514C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F9F7EFE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62580FA8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1E4D5F96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duct Details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1958B23F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7ABAC990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6AD39FB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53A3C40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CA49E4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7CCCBC2A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675D9D62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t Details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0D6BB463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77F3F02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6450551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78DC4BC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36552DD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3C28C99B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555B8B65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Login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33FF908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6E57BDDD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371BC40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3F3C9E1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38A4FEC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3B3D9260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03CB13FB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Register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20CA4167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0A3BCF42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338ACB5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6EA81442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11E1CA4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0114496A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44253BB3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Authorization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63701F29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5F685FA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4229875E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E3AFFD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876652D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2F7E1D9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025127BA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s List [Admin]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7E6DB13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513525A5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7EF20A2C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267D3505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C67BE2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E5BECE8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1AA01455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t Completion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0A38B3D5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3C57B9A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0C797218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A1AA7F6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5BAA4668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17DB38D7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179C540E" w14:textId="77777777" w:rsidR="00665C29" w:rsidRDefault="00000000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et Password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63515368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41F9B112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230AD5C9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71B8361D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4300FC48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0E57FB0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50204C0C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 Password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02124E3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34E5B8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40195C6D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7FB960B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79B7F2A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F56F84A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1F603644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Profile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490E9270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4F14B452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68567B4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58C3B27F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66A3A753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55E60DD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6800041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y Orders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6796A17E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8BE3D7C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5549884D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00FECC0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9E65BD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5154A098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0B6B2BC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rder Information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6BF3B5D4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7F93768E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57381F32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F119383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0054D3F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41FF4ACF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6A1B658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ducts List [Admin]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74DD2EF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6460F574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76B5570D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25D98DDA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623AF0D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35B6A8B9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79E5ACCE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e Dashboard [Sale]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7B235138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4EFD140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4F3B3A1F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E31A81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20ADC6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04ADD453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B738F5C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rders List [Sale]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5B4F8134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41C9E5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28F3C334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A9479E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D1689B6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05C39BA7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1BB73963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rder Details [Sale]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5F215E82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E338F60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3B1009CD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7154D297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5E1FD1E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5711BB9A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C371342" w14:textId="77777777" w:rsidR="00665C29" w:rsidRDefault="00000000">
            <w:pP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edback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27EAB0A8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7187E329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05229CB3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BE23BCC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511CC07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B960A82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5E56D943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logs List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44D9C2C5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7111DAD4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5504D9FF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362BE387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CC48E5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F390CF6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61DE1B6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log Details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3368DDB5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590E3362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10D60D26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7EC3166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1D3FAF6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4CD0A945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3AB30D96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ification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021D13A1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3086BCB0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3C01846E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21424E4C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07C28764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6001D9AA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7BFAA0C4" w14:textId="77777777" w:rsidR="00665C29" w:rsidRDefault="00000000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58F68433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94" w:type="dxa"/>
          </w:tcPr>
          <w:p w14:paraId="043A8241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813" w:type="dxa"/>
          </w:tcPr>
          <w:p w14:paraId="53A3B667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4A996F80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x</w:t>
            </w:r>
          </w:p>
        </w:tc>
        <w:tc>
          <w:tcPr>
            <w:tcW w:w="1057" w:type="dxa"/>
          </w:tcPr>
          <w:p w14:paraId="7B57526B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5C29" w14:paraId="27318C5B" w14:textId="77777777">
        <w:trPr>
          <w:trHeight w:val="288"/>
        </w:trPr>
        <w:tc>
          <w:tcPr>
            <w:tcW w:w="4457" w:type="dxa"/>
            <w:shd w:val="clear" w:color="auto" w:fill="auto"/>
            <w:noWrap/>
          </w:tcPr>
          <w:p w14:paraId="42084645" w14:textId="77777777" w:rsidR="00665C29" w:rsidRDefault="000000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 dashboard</w:t>
            </w:r>
          </w:p>
        </w:tc>
        <w:tc>
          <w:tcPr>
            <w:tcW w:w="991" w:type="dxa"/>
            <w:shd w:val="clear" w:color="auto" w:fill="auto"/>
            <w:noWrap/>
            <w:vAlign w:val="bottom"/>
          </w:tcPr>
          <w:p w14:paraId="527C940A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94" w:type="dxa"/>
          </w:tcPr>
          <w:p w14:paraId="10482EB5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13" w:type="dxa"/>
          </w:tcPr>
          <w:p w14:paraId="3C349EE2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057" w:type="dxa"/>
          </w:tcPr>
          <w:p w14:paraId="49C028BB" w14:textId="77777777" w:rsidR="00665C29" w:rsidRDefault="0000000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x</w:t>
            </w:r>
          </w:p>
        </w:tc>
        <w:tc>
          <w:tcPr>
            <w:tcW w:w="1057" w:type="dxa"/>
          </w:tcPr>
          <w:p w14:paraId="6BE76599" w14:textId="77777777" w:rsidR="00665C29" w:rsidRDefault="00665C29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</w:tr>
    </w:tbl>
    <w:p w14:paraId="32E23695" w14:textId="77777777" w:rsidR="00665C29" w:rsidRDefault="00665C29"/>
    <w:p w14:paraId="2B54BC76" w14:textId="77777777" w:rsidR="00665C29" w:rsidRDefault="0000000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which:</w:t>
      </w:r>
    </w:p>
    <w:p w14:paraId="6CCEB589" w14:textId="77777777" w:rsidR="00665C29" w:rsidRDefault="00000000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Guest: Customer who has not yet logged in to the site</w:t>
      </w:r>
    </w:p>
    <w:p w14:paraId="51172B39" w14:textId="77777777" w:rsidR="00665C29" w:rsidRDefault="00000000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User: Customer who has an account an has logged in</w:t>
      </w:r>
    </w:p>
    <w:p w14:paraId="00E21DA0" w14:textId="77777777" w:rsidR="00665C29" w:rsidRDefault="00000000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lastRenderedPageBreak/>
        <w:t>Seller: People who sell products in the shop</w:t>
      </w:r>
    </w:p>
    <w:p w14:paraId="7D973686" w14:textId="77777777" w:rsidR="00665C29" w:rsidRDefault="00000000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  <w:lang w:val="en-US"/>
        </w:rPr>
        <w:t>Marketing: People who manage</w:t>
      </w:r>
    </w:p>
    <w:p w14:paraId="2D13A3C0" w14:textId="77777777" w:rsidR="00665C29" w:rsidRDefault="00000000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Admin: People who manage the shop</w:t>
      </w:r>
    </w:p>
    <w:p w14:paraId="657DBF82" w14:textId="77777777" w:rsidR="00665C29" w:rsidRDefault="00000000">
      <w:pPr>
        <w:pStyle w:val="Heading4"/>
      </w:pPr>
      <w:r>
        <w:t>d. Non-Screen Functions</w:t>
      </w:r>
    </w:p>
    <w:p w14:paraId="2428D85D" w14:textId="77777777" w:rsidR="00665C29" w:rsidRDefault="00000000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Provide the descriptions for the non-screen system functions, i.e batch/cron job, service, API, etc.]</w:t>
      </w:r>
    </w:p>
    <w:tbl>
      <w:tblPr>
        <w:tblW w:w="500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"/>
        <w:gridCol w:w="1623"/>
        <w:gridCol w:w="1843"/>
        <w:gridCol w:w="5217"/>
      </w:tblGrid>
      <w:tr w:rsidR="00665C29" w14:paraId="0EF37D6C" w14:textId="77777777">
        <w:trPr>
          <w:trHeight w:val="67"/>
        </w:trPr>
        <w:tc>
          <w:tcPr>
            <w:tcW w:w="200" w:type="pct"/>
            <w:shd w:val="clear" w:color="auto" w:fill="FFE8E1"/>
            <w:vAlign w:val="center"/>
          </w:tcPr>
          <w:p w14:paraId="4E011E1C" w14:textId="77777777" w:rsidR="00665C29" w:rsidRDefault="00000000">
            <w:pPr>
              <w:ind w:left="34"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#</w:t>
            </w:r>
          </w:p>
        </w:tc>
        <w:tc>
          <w:tcPr>
            <w:tcW w:w="897" w:type="pct"/>
            <w:shd w:val="clear" w:color="auto" w:fill="FFE8E1"/>
          </w:tcPr>
          <w:p w14:paraId="1BECE61A" w14:textId="77777777" w:rsidR="00665C29" w:rsidRDefault="00000000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Feature</w:t>
            </w:r>
          </w:p>
        </w:tc>
        <w:tc>
          <w:tcPr>
            <w:tcW w:w="1019" w:type="pct"/>
            <w:shd w:val="clear" w:color="auto" w:fill="FFE8E1"/>
            <w:vAlign w:val="center"/>
          </w:tcPr>
          <w:p w14:paraId="6A442352" w14:textId="77777777" w:rsidR="00665C29" w:rsidRDefault="00000000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System Function</w:t>
            </w:r>
          </w:p>
        </w:tc>
        <w:tc>
          <w:tcPr>
            <w:tcW w:w="2884" w:type="pct"/>
            <w:shd w:val="clear" w:color="auto" w:fill="FFE8E1"/>
            <w:vAlign w:val="center"/>
          </w:tcPr>
          <w:p w14:paraId="530C039D" w14:textId="77777777" w:rsidR="00665C29" w:rsidRDefault="00000000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Description</w:t>
            </w:r>
          </w:p>
        </w:tc>
      </w:tr>
      <w:tr w:rsidR="00665C29" w14:paraId="4899DD76" w14:textId="77777777">
        <w:tc>
          <w:tcPr>
            <w:tcW w:w="200" w:type="pct"/>
            <w:shd w:val="clear" w:color="auto" w:fill="auto"/>
            <w:vAlign w:val="center"/>
          </w:tcPr>
          <w:p w14:paraId="2E1F547A" w14:textId="77777777" w:rsidR="00665C29" w:rsidRDefault="00000000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897" w:type="pct"/>
          </w:tcPr>
          <w:p w14:paraId="02F8A7A9" w14:textId="77777777" w:rsidR="00665C29" w:rsidRDefault="0000000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eature Name&gt;&gt;</w:t>
            </w:r>
          </w:p>
        </w:tc>
        <w:tc>
          <w:tcPr>
            <w:tcW w:w="1019" w:type="pct"/>
            <w:shd w:val="clear" w:color="auto" w:fill="auto"/>
            <w:vAlign w:val="center"/>
          </w:tcPr>
          <w:p w14:paraId="1844C1FC" w14:textId="77777777" w:rsidR="00665C29" w:rsidRDefault="0000000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&gt;&gt;</w:t>
            </w:r>
          </w:p>
        </w:tc>
        <w:tc>
          <w:tcPr>
            <w:tcW w:w="2884" w:type="pct"/>
            <w:shd w:val="clear" w:color="auto" w:fill="auto"/>
            <w:vAlign w:val="center"/>
          </w:tcPr>
          <w:p w14:paraId="20D28DE2" w14:textId="77777777" w:rsidR="00665C29" w:rsidRDefault="0000000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 Description&gt;&gt;</w:t>
            </w:r>
          </w:p>
        </w:tc>
      </w:tr>
      <w:tr w:rsidR="00665C29" w14:paraId="0DC30C72" w14:textId="77777777">
        <w:tc>
          <w:tcPr>
            <w:tcW w:w="200" w:type="pct"/>
            <w:shd w:val="clear" w:color="auto" w:fill="auto"/>
            <w:vAlign w:val="center"/>
          </w:tcPr>
          <w:p w14:paraId="51D1C0D9" w14:textId="77777777" w:rsidR="00665C29" w:rsidRDefault="00000000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</w:p>
        </w:tc>
        <w:tc>
          <w:tcPr>
            <w:tcW w:w="897" w:type="pct"/>
          </w:tcPr>
          <w:p w14:paraId="76E01B85" w14:textId="77777777" w:rsidR="00665C29" w:rsidRDefault="0000000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1019" w:type="pct"/>
            <w:shd w:val="clear" w:color="auto" w:fill="auto"/>
            <w:vAlign w:val="center"/>
          </w:tcPr>
          <w:p w14:paraId="0E8CC397" w14:textId="77777777" w:rsidR="00665C29" w:rsidRDefault="00665C29">
            <w:pPr>
              <w:rPr>
                <w:rFonts w:ascii="Calibri" w:hAnsi="Calibri" w:cs="Calibri"/>
              </w:rPr>
            </w:pPr>
          </w:p>
        </w:tc>
        <w:tc>
          <w:tcPr>
            <w:tcW w:w="2884" w:type="pct"/>
            <w:shd w:val="clear" w:color="auto" w:fill="auto"/>
            <w:vAlign w:val="center"/>
          </w:tcPr>
          <w:p w14:paraId="49383E83" w14:textId="77777777" w:rsidR="00665C29" w:rsidRDefault="00665C29">
            <w:pPr>
              <w:rPr>
                <w:rFonts w:ascii="Calibri" w:hAnsi="Calibri" w:cs="Calibri"/>
              </w:rPr>
            </w:pPr>
          </w:p>
        </w:tc>
      </w:tr>
    </w:tbl>
    <w:p w14:paraId="0EC137A0" w14:textId="77777777" w:rsidR="00665C29" w:rsidRDefault="00665C29"/>
    <w:p w14:paraId="257FB02C" w14:textId="77777777" w:rsidR="00665C29" w:rsidRDefault="00000000">
      <w:pPr>
        <w:pStyle w:val="Heading2"/>
      </w:pPr>
      <w:bookmarkStart w:id="14" w:name="_Toc110459977"/>
      <w:r>
        <w:t>3. Entity Relationship Diagram</w:t>
      </w:r>
      <w:bookmarkEnd w:id="14"/>
    </w:p>
    <w:p w14:paraId="2E96408E" w14:textId="77777777" w:rsidR="00665C29" w:rsidRDefault="00000000">
      <w:pPr>
        <w:rPr>
          <w:i/>
          <w:color w:val="0000FF"/>
        </w:rPr>
      </w:pPr>
      <w:r>
        <w:rPr>
          <w:i/>
          <w:color w:val="0000FF"/>
        </w:rPr>
        <w:t xml:space="preserve"> [Provide the entity relationship diagram and the entity descriptions in the table format as below]</w:t>
      </w:r>
    </w:p>
    <w:p w14:paraId="553766BE" w14:textId="77777777" w:rsidR="00665C29" w:rsidRDefault="00000000">
      <w:r>
        <w:object w:dxaOrig="9041" w:dyaOrig="4703" w14:anchorId="09D53F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235.15pt" o:ole="">
            <v:imagedata r:id="rId12" o:title=""/>
          </v:shape>
          <o:OLEObject Type="Embed" ProgID="Visio.Drawing.15" ShapeID="_x0000_i1025" DrawAspect="Content" ObjectID="_1736714907" r:id="rId13"/>
        </w:object>
      </w:r>
    </w:p>
    <w:p w14:paraId="496D7B16" w14:textId="77777777" w:rsidR="00665C29" w:rsidRDefault="00000000">
      <w:pPr>
        <w:rPr>
          <w:b/>
          <w:u w:val="single"/>
        </w:rPr>
      </w:pPr>
      <w:r>
        <w:rPr>
          <w:b/>
          <w:u w:val="single"/>
        </w:rPr>
        <w:t>Entities Description</w:t>
      </w:r>
    </w:p>
    <w:tbl>
      <w:tblPr>
        <w:tblStyle w:val="Kiu2"/>
        <w:tblW w:w="4861" w:type="pct"/>
        <w:tblInd w:w="137" w:type="dxa"/>
        <w:tblLook w:val="04A0" w:firstRow="1" w:lastRow="0" w:firstColumn="1" w:lastColumn="0" w:noHBand="0" w:noVBand="1"/>
      </w:tblPr>
      <w:tblGrid>
        <w:gridCol w:w="517"/>
        <w:gridCol w:w="2123"/>
        <w:gridCol w:w="6149"/>
      </w:tblGrid>
      <w:tr w:rsidR="00665C29" w14:paraId="669FC145" w14:textId="77777777" w:rsidTr="00665C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</w:trPr>
        <w:tc>
          <w:tcPr>
            <w:tcW w:w="294" w:type="pct"/>
            <w:shd w:val="clear" w:color="auto" w:fill="FFE8E1"/>
          </w:tcPr>
          <w:p w14:paraId="0817E2B2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b/>
                <w:lang w:val="en-US" w:eastAsia="ja-JP"/>
              </w:rPr>
            </w:pPr>
            <w:r>
              <w:rPr>
                <w:rFonts w:eastAsiaTheme="minorEastAsia" w:cstheme="minorHAnsi"/>
                <w:b/>
                <w:lang w:val="en-US" w:eastAsia="ja-JP"/>
              </w:rPr>
              <w:t>#</w:t>
            </w:r>
          </w:p>
        </w:tc>
        <w:tc>
          <w:tcPr>
            <w:tcW w:w="1208" w:type="pct"/>
            <w:shd w:val="clear" w:color="auto" w:fill="FFE8E1"/>
          </w:tcPr>
          <w:p w14:paraId="17608921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b/>
                <w:lang w:val="en-US" w:eastAsia="ja-JP"/>
              </w:rPr>
            </w:pPr>
            <w:r>
              <w:rPr>
                <w:rFonts w:eastAsiaTheme="minorEastAsia" w:cstheme="minorHAnsi"/>
                <w:b/>
                <w:lang w:val="en-US" w:eastAsia="ja-JP"/>
              </w:rPr>
              <w:t>Entity</w:t>
            </w:r>
          </w:p>
        </w:tc>
        <w:tc>
          <w:tcPr>
            <w:tcW w:w="3498" w:type="pct"/>
            <w:shd w:val="clear" w:color="auto" w:fill="FFE8E1"/>
          </w:tcPr>
          <w:p w14:paraId="6D796EE2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b/>
                <w:lang w:val="en-US" w:eastAsia="ja-JP"/>
              </w:rPr>
            </w:pPr>
            <w:r>
              <w:rPr>
                <w:rFonts w:eastAsiaTheme="minorEastAsia" w:cstheme="minorHAnsi"/>
                <w:b/>
                <w:lang w:val="en-US" w:eastAsia="ja-JP"/>
              </w:rPr>
              <w:t>Description</w:t>
            </w:r>
          </w:p>
        </w:tc>
      </w:tr>
      <w:tr w:rsidR="00665C29" w14:paraId="27B2A4EF" w14:textId="77777777" w:rsidTr="00665C29">
        <w:tc>
          <w:tcPr>
            <w:tcW w:w="294" w:type="pct"/>
          </w:tcPr>
          <w:p w14:paraId="19C666EF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1</w:t>
            </w:r>
          </w:p>
        </w:tc>
        <w:tc>
          <w:tcPr>
            <w:tcW w:w="1208" w:type="pct"/>
          </w:tcPr>
          <w:p w14:paraId="6B67A3C2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User</w:t>
            </w:r>
          </w:p>
        </w:tc>
        <w:tc>
          <w:tcPr>
            <w:tcW w:w="3498" w:type="pct"/>
          </w:tcPr>
          <w:p w14:paraId="02022784" w14:textId="77777777" w:rsidR="00665C29" w:rsidRDefault="00665C29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</w:p>
        </w:tc>
      </w:tr>
      <w:tr w:rsidR="00665C29" w14:paraId="78C4998E" w14:textId="77777777" w:rsidTr="00665C29">
        <w:tc>
          <w:tcPr>
            <w:tcW w:w="294" w:type="pct"/>
          </w:tcPr>
          <w:p w14:paraId="0B6E1E3A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2</w:t>
            </w:r>
          </w:p>
        </w:tc>
        <w:tc>
          <w:tcPr>
            <w:tcW w:w="1208" w:type="pct"/>
          </w:tcPr>
          <w:p w14:paraId="1A8A406F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Meal</w:t>
            </w:r>
          </w:p>
        </w:tc>
        <w:tc>
          <w:tcPr>
            <w:tcW w:w="3498" w:type="pct"/>
          </w:tcPr>
          <w:p w14:paraId="44D69FFE" w14:textId="77777777" w:rsidR="00665C29" w:rsidRDefault="00665C29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</w:p>
        </w:tc>
      </w:tr>
      <w:tr w:rsidR="00665C29" w14:paraId="70F724F4" w14:textId="77777777" w:rsidTr="00665C29">
        <w:tc>
          <w:tcPr>
            <w:tcW w:w="294" w:type="pct"/>
          </w:tcPr>
          <w:p w14:paraId="2943C4F6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3</w:t>
            </w:r>
          </w:p>
        </w:tc>
        <w:tc>
          <w:tcPr>
            <w:tcW w:w="1208" w:type="pct"/>
          </w:tcPr>
          <w:p w14:paraId="27E7EC42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Meal Subscription</w:t>
            </w:r>
          </w:p>
        </w:tc>
        <w:tc>
          <w:tcPr>
            <w:tcW w:w="3498" w:type="pct"/>
          </w:tcPr>
          <w:p w14:paraId="075F601E" w14:textId="77777777" w:rsidR="00665C29" w:rsidRDefault="00665C29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</w:p>
        </w:tc>
      </w:tr>
      <w:tr w:rsidR="00665C29" w14:paraId="06CC665E" w14:textId="77777777" w:rsidTr="00665C29">
        <w:tc>
          <w:tcPr>
            <w:tcW w:w="294" w:type="pct"/>
          </w:tcPr>
          <w:p w14:paraId="54519E79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4</w:t>
            </w:r>
          </w:p>
        </w:tc>
        <w:tc>
          <w:tcPr>
            <w:tcW w:w="1208" w:type="pct"/>
          </w:tcPr>
          <w:p w14:paraId="5A396F48" w14:textId="77777777" w:rsidR="00665C29" w:rsidRDefault="00000000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  <w:r>
              <w:rPr>
                <w:rFonts w:eastAsiaTheme="minorEastAsia" w:cstheme="minorHAnsi"/>
                <w:lang w:val="en-US" w:eastAsia="ja-JP"/>
              </w:rPr>
              <w:t>…</w:t>
            </w:r>
          </w:p>
        </w:tc>
        <w:tc>
          <w:tcPr>
            <w:tcW w:w="3498" w:type="pct"/>
          </w:tcPr>
          <w:p w14:paraId="686F0980" w14:textId="77777777" w:rsidR="00665C29" w:rsidRDefault="00665C29">
            <w:pPr>
              <w:spacing w:after="0" w:line="240" w:lineRule="auto"/>
              <w:rPr>
                <w:rFonts w:eastAsiaTheme="minorEastAsia" w:cstheme="minorHAnsi"/>
                <w:lang w:val="en-US" w:eastAsia="ja-JP"/>
              </w:rPr>
            </w:pPr>
          </w:p>
        </w:tc>
      </w:tr>
    </w:tbl>
    <w:p w14:paraId="6A7FE915" w14:textId="77777777" w:rsidR="00665C29" w:rsidRDefault="00665C29"/>
    <w:p w14:paraId="481DA8AA" w14:textId="77777777" w:rsidR="00665C29" w:rsidRDefault="00000000">
      <w:r>
        <w:br/>
      </w:r>
    </w:p>
    <w:p w14:paraId="34DC5A06" w14:textId="77777777" w:rsidR="00665C29" w:rsidRDefault="00000000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047670F9" w14:textId="77777777" w:rsidR="00665C29" w:rsidRDefault="00000000">
      <w:pPr>
        <w:pStyle w:val="Heading1"/>
      </w:pPr>
      <w:bookmarkStart w:id="15" w:name="_Toc110459978"/>
      <w:r>
        <w:lastRenderedPageBreak/>
        <w:t>II. Functional Requirements</w:t>
      </w:r>
      <w:bookmarkEnd w:id="15"/>
    </w:p>
    <w:p w14:paraId="4ED8BD4C" w14:textId="77777777" w:rsidR="00665C29" w:rsidRDefault="00000000">
      <w:pPr>
        <w:pStyle w:val="Heading2"/>
        <w:rPr>
          <w:lang w:val="en-US"/>
        </w:rPr>
      </w:pPr>
      <w:bookmarkStart w:id="16" w:name="_Toc110459979"/>
      <w:r>
        <w:t xml:space="preserve">1. </w:t>
      </w:r>
      <w:bookmarkEnd w:id="16"/>
      <w:r>
        <w:rPr>
          <w:lang w:val="en-US"/>
        </w:rPr>
        <w:t>Public</w:t>
      </w:r>
    </w:p>
    <w:p w14:paraId="6BE2F954" w14:textId="77777777" w:rsidR="00665C29" w:rsidRDefault="00000000">
      <w:pPr>
        <w:spacing w:after="60" w:line="240" w:lineRule="auto"/>
        <w:jc w:val="both"/>
      </w:pPr>
      <w:r>
        <w:rPr>
          <w:lang w:val="en-US"/>
        </w:rPr>
        <w:t xml:space="preserve">a, Function name: </w:t>
      </w:r>
      <w:r>
        <w:t>View and search product</w:t>
      </w:r>
    </w:p>
    <w:p w14:paraId="7D83FADB" w14:textId="77777777" w:rsidR="00665C29" w:rsidRDefault="00000000">
      <w:pPr>
        <w:pStyle w:val="TOC1"/>
      </w:pPr>
      <w:r>
        <w:rPr>
          <w:lang w:val="en-US"/>
        </w:rPr>
        <w:t xml:space="preserve">- </w:t>
      </w:r>
      <w:r>
        <w:t>It allow everyone can view and search product in website</w:t>
      </w:r>
      <w:r>
        <w:rPr>
          <w:lang w:val="en-US"/>
        </w:rPr>
        <w:t xml:space="preserve"> </w:t>
      </w:r>
    </w:p>
    <w:p w14:paraId="4B3BA0C3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trigger: User accesses the website</w:t>
      </w:r>
    </w:p>
    <w:p w14:paraId="499346C2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description:</w:t>
      </w:r>
    </w:p>
    <w:p w14:paraId="320E6C3A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>Role: Guest, User</w:t>
      </w:r>
    </w:p>
    <w:p w14:paraId="6E5AA830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>Purpose: Users Search for the Product they want</w:t>
      </w:r>
    </w:p>
    <w:p w14:paraId="26F31F58" w14:textId="77777777" w:rsidR="00665C29" w:rsidRDefault="00665C29"/>
    <w:p w14:paraId="580627A4" w14:textId="77777777" w:rsidR="00665C29" w:rsidRDefault="00000000">
      <w:pPr>
        <w:pStyle w:val="ListParagraph"/>
      </w:pPr>
      <w:r>
        <w:rPr>
          <w:noProof/>
        </w:rPr>
        <w:drawing>
          <wp:inline distT="0" distB="0" distL="114300" distR="114300" wp14:anchorId="54E18A34" wp14:editId="6B7FBF9C">
            <wp:extent cx="3269615" cy="1798955"/>
            <wp:effectExtent l="0" t="0" r="6985" b="14605"/>
            <wp:docPr id="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961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BB303" w14:textId="77777777" w:rsidR="00665C29" w:rsidRDefault="00665C29">
      <w:pPr>
        <w:rPr>
          <w:lang w:val="en-US"/>
        </w:rPr>
      </w:pPr>
    </w:p>
    <w:p w14:paraId="4A7F84A2" w14:textId="77777777" w:rsidR="00665C29" w:rsidRDefault="00000000">
      <w:pPr>
        <w:spacing w:after="60" w:line="240" w:lineRule="auto"/>
        <w:jc w:val="both"/>
      </w:pPr>
      <w:r>
        <w:rPr>
          <w:lang w:val="en-US"/>
        </w:rPr>
        <w:t xml:space="preserve">b, Function name: </w:t>
      </w:r>
      <w:r>
        <w:t>View Product Details</w:t>
      </w:r>
    </w:p>
    <w:p w14:paraId="19100F26" w14:textId="77777777" w:rsidR="00665C29" w:rsidRDefault="00000000">
      <w:pPr>
        <w:pStyle w:val="TOC1"/>
      </w:pPr>
      <w:r>
        <w:rPr>
          <w:lang w:val="en-US"/>
        </w:rPr>
        <w:t xml:space="preserve">- </w:t>
      </w:r>
      <w:r>
        <w:t xml:space="preserve">It allow everyone can </w:t>
      </w:r>
      <w:r>
        <w:rPr>
          <w:lang w:val="en-US"/>
        </w:rPr>
        <w:t xml:space="preserve">all information about product (product name, color, brand) </w:t>
      </w:r>
    </w:p>
    <w:p w14:paraId="1821E58C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 xml:space="preserve">Function trigger: </w:t>
      </w:r>
      <w:r>
        <w:rPr>
          <w:iCs/>
          <w:lang w:val="en-US"/>
        </w:rPr>
        <w:t>User click on view detail on a Product</w:t>
      </w:r>
    </w:p>
    <w:p w14:paraId="676FDCEF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description:</w:t>
      </w:r>
    </w:p>
    <w:p w14:paraId="497BBC0D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>Role: Guest, User</w:t>
      </w:r>
    </w:p>
    <w:p w14:paraId="2AEA28E6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>Purpose: User can view all the detail information of a Product</w:t>
      </w:r>
    </w:p>
    <w:p w14:paraId="742FC1CA" w14:textId="77777777" w:rsidR="00665C29" w:rsidRDefault="00665C29"/>
    <w:p w14:paraId="672A5219" w14:textId="77777777" w:rsidR="00665C29" w:rsidRDefault="00000000">
      <w:pPr>
        <w:pStyle w:val="ListParagraph"/>
      </w:pPr>
      <w:r>
        <w:rPr>
          <w:noProof/>
        </w:rPr>
        <w:drawing>
          <wp:inline distT="0" distB="0" distL="114300" distR="114300" wp14:anchorId="1EE6B1E5" wp14:editId="1343592A">
            <wp:extent cx="3395980" cy="2171065"/>
            <wp:effectExtent l="0" t="0" r="2540" b="8255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5980" cy="217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C82B0" w14:textId="77777777" w:rsidR="00665C29" w:rsidRDefault="00665C29">
      <w:pPr>
        <w:pStyle w:val="ListParagraph"/>
      </w:pPr>
    </w:p>
    <w:p w14:paraId="584E9292" w14:textId="77777777" w:rsidR="00665C29" w:rsidRDefault="00665C29">
      <w:pPr>
        <w:spacing w:after="60" w:line="240" w:lineRule="auto"/>
        <w:jc w:val="both"/>
        <w:rPr>
          <w:lang w:val="en-US"/>
        </w:rPr>
      </w:pPr>
    </w:p>
    <w:p w14:paraId="5959D5D0" w14:textId="77777777" w:rsidR="00665C29" w:rsidRDefault="00000000">
      <w:pPr>
        <w:spacing w:after="60" w:line="240" w:lineRule="auto"/>
        <w:jc w:val="both"/>
        <w:rPr>
          <w:lang w:val="en-US"/>
        </w:rPr>
      </w:pPr>
      <w:r>
        <w:rPr>
          <w:lang w:val="en-US"/>
        </w:rPr>
        <w:t>c, Function name: User login</w:t>
      </w:r>
    </w:p>
    <w:p w14:paraId="666C602E" w14:textId="77777777" w:rsidR="00665C29" w:rsidRDefault="00000000">
      <w:pPr>
        <w:pStyle w:val="TOC1"/>
      </w:pPr>
      <w:r>
        <w:rPr>
          <w:lang w:val="en-US"/>
        </w:rPr>
        <w:t xml:space="preserve">- </w:t>
      </w:r>
      <w:r>
        <w:t xml:space="preserve">It allow everyone can </w:t>
      </w:r>
      <w:r>
        <w:rPr>
          <w:lang w:val="en-US"/>
        </w:rPr>
        <w:t>sign by username and password</w:t>
      </w:r>
    </w:p>
    <w:p w14:paraId="66B2B9D2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 xml:space="preserve">Function trigger: </w:t>
      </w:r>
      <w:r>
        <w:t>User input username and password to login an account</w:t>
      </w:r>
      <w:r>
        <w:rPr>
          <w:iCs/>
          <w:lang w:val="en-US"/>
        </w:rPr>
        <w:t xml:space="preserve"> </w:t>
      </w:r>
    </w:p>
    <w:p w14:paraId="718FA9D1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lastRenderedPageBreak/>
        <w:t>Function description:</w:t>
      </w:r>
    </w:p>
    <w:p w14:paraId="2F72B2C9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Role: </w:t>
      </w:r>
      <w:r>
        <w:rPr>
          <w:iCs/>
          <w:lang w:val="en-US"/>
        </w:rPr>
        <w:t>All role</w:t>
      </w:r>
    </w:p>
    <w:p w14:paraId="5E41863C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Purpose: </w:t>
      </w:r>
      <w:r>
        <w:t>User login an account to view,buy product,view blog ,…</w:t>
      </w:r>
    </w:p>
    <w:p w14:paraId="12C79500" w14:textId="77777777" w:rsidR="00665C29" w:rsidRDefault="00665C29"/>
    <w:p w14:paraId="0DABD561" w14:textId="77777777" w:rsidR="00665C29" w:rsidRDefault="00000000">
      <w:pPr>
        <w:pStyle w:val="ListParagraph"/>
      </w:pPr>
      <w:r>
        <w:rPr>
          <w:noProof/>
          <w:color w:val="FF0000"/>
          <w:sz w:val="24"/>
          <w:szCs w:val="24"/>
        </w:rPr>
        <w:drawing>
          <wp:inline distT="0" distB="0" distL="0" distR="0" wp14:anchorId="19C051DD" wp14:editId="02114835">
            <wp:extent cx="5172075" cy="2322830"/>
            <wp:effectExtent l="0" t="0" r="9525" b="8890"/>
            <wp:docPr id="42" name="Picture 4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2" descr="Graphical user interface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08409" cy="2339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59C71" w14:textId="77777777" w:rsidR="00665C29" w:rsidRDefault="00665C29">
      <w:pPr>
        <w:rPr>
          <w:lang w:val="en-US"/>
        </w:rPr>
      </w:pPr>
    </w:p>
    <w:p w14:paraId="01EF695B" w14:textId="77777777" w:rsidR="00665C29" w:rsidRDefault="00000000">
      <w:pPr>
        <w:spacing w:after="60" w:line="240" w:lineRule="auto"/>
        <w:jc w:val="both"/>
        <w:rPr>
          <w:lang w:val="en-US"/>
        </w:rPr>
      </w:pPr>
      <w:r>
        <w:rPr>
          <w:lang w:val="en-US"/>
        </w:rPr>
        <w:t>d, Function name: User Register</w:t>
      </w:r>
    </w:p>
    <w:p w14:paraId="58A9746A" w14:textId="77777777" w:rsidR="00665C29" w:rsidRDefault="00000000">
      <w:pPr>
        <w:pStyle w:val="TOC1"/>
      </w:pPr>
      <w:r>
        <w:rPr>
          <w:lang w:val="en-US"/>
        </w:rPr>
        <w:t xml:space="preserve">- </w:t>
      </w:r>
      <w:r>
        <w:t xml:space="preserve">It allow everyone can </w:t>
      </w:r>
      <w:r>
        <w:rPr>
          <w:lang w:val="en-US"/>
        </w:rPr>
        <w:t xml:space="preserve">sign up </w:t>
      </w:r>
    </w:p>
    <w:p w14:paraId="77E3F4BA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 xml:space="preserve">Function trigger: </w:t>
      </w:r>
      <w:r>
        <w:t>If user does not have an account , User can input username and password , confirmation password , email , phone , gender  to register an account</w:t>
      </w:r>
    </w:p>
    <w:p w14:paraId="7F307BD4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description:</w:t>
      </w:r>
    </w:p>
    <w:p w14:paraId="020B6264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Role: </w:t>
      </w:r>
      <w:r>
        <w:rPr>
          <w:iCs/>
          <w:lang w:val="en-US"/>
        </w:rPr>
        <w:t>All role</w:t>
      </w:r>
    </w:p>
    <w:p w14:paraId="09CA38E0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Purpose: User </w:t>
      </w:r>
      <w:r>
        <w:rPr>
          <w:iCs/>
          <w:lang w:val="en-US"/>
        </w:rPr>
        <w:t xml:space="preserve">register new account. </w:t>
      </w:r>
    </w:p>
    <w:p w14:paraId="2DF492BD" w14:textId="77777777" w:rsidR="00665C29" w:rsidRDefault="00665C29"/>
    <w:p w14:paraId="1AAE3153" w14:textId="77777777" w:rsidR="00665C29" w:rsidRDefault="00000000">
      <w:pPr>
        <w:pStyle w:val="ListParagraph"/>
      </w:pPr>
      <w:r>
        <w:rPr>
          <w:noProof/>
          <w:color w:val="FF0000"/>
          <w:sz w:val="24"/>
          <w:szCs w:val="24"/>
        </w:rPr>
        <w:lastRenderedPageBreak/>
        <w:drawing>
          <wp:inline distT="0" distB="0" distL="0" distR="0" wp14:anchorId="6C0BC037" wp14:editId="19D9E935">
            <wp:extent cx="4853940" cy="4251960"/>
            <wp:effectExtent l="0" t="0" r="7620" b="0"/>
            <wp:docPr id="43" name="Picture 4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 descr="Graphical user interface, application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425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6EB1F" w14:textId="77777777" w:rsidR="00665C29" w:rsidRDefault="00000000">
      <w:pPr>
        <w:pStyle w:val="Heading2"/>
        <w:rPr>
          <w:lang w:val="en-US"/>
        </w:rPr>
      </w:pPr>
      <w:r>
        <w:rPr>
          <w:lang w:val="en-US"/>
        </w:rPr>
        <w:t xml:space="preserve">e, Function name: </w:t>
      </w:r>
      <w:r>
        <w:t>Reset Password</w:t>
      </w:r>
    </w:p>
    <w:p w14:paraId="4996DBAA" w14:textId="77777777" w:rsidR="00665C29" w:rsidRDefault="00000000">
      <w:pPr>
        <w:pStyle w:val="TOC1"/>
        <w:rPr>
          <w:lang w:val="en-US"/>
        </w:rPr>
      </w:pPr>
      <w:r>
        <w:rPr>
          <w:lang w:val="en-US"/>
        </w:rPr>
        <w:t xml:space="preserve">- </w:t>
      </w:r>
      <w:r>
        <w:t xml:space="preserve">It allow everyone can </w:t>
      </w:r>
      <w:r>
        <w:rPr>
          <w:lang w:val="en-US"/>
        </w:rPr>
        <w:t>reset password though email</w:t>
      </w:r>
    </w:p>
    <w:p w14:paraId="3B75F152" w14:textId="77777777" w:rsidR="00665C29" w:rsidRDefault="00000000">
      <w:pPr>
        <w:pStyle w:val="ListParagraph"/>
        <w:numPr>
          <w:ilvl w:val="0"/>
          <w:numId w:val="3"/>
        </w:numPr>
        <w:rPr>
          <w:iCs/>
        </w:rPr>
      </w:pPr>
      <w:r>
        <w:rPr>
          <w:iCs/>
        </w:rPr>
        <w:t xml:space="preserve">Function trigger: </w:t>
      </w:r>
      <w:r>
        <w:t>Users access the website and click on “Reset Password” button</w:t>
      </w:r>
      <w:r>
        <w:rPr>
          <w:iCs/>
          <w:lang w:val="en-US"/>
        </w:rPr>
        <w:t xml:space="preserve"> </w:t>
      </w:r>
    </w:p>
    <w:p w14:paraId="36B7AFCE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description:</w:t>
      </w:r>
    </w:p>
    <w:p w14:paraId="3FE04395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Role: </w:t>
      </w:r>
      <w:r>
        <w:t>Customer, Seller, Admin</w:t>
      </w:r>
      <w:r>
        <w:rPr>
          <w:lang w:val="en-US"/>
        </w:rPr>
        <w:t>, Marketing</w:t>
      </w:r>
    </w:p>
    <w:p w14:paraId="198D8B7D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Purpose: </w:t>
      </w:r>
      <w:r>
        <w:t>User can retrieve password when forgotten by confirming information via email</w:t>
      </w:r>
      <w:r>
        <w:rPr>
          <w:iCs/>
          <w:lang w:val="en-US"/>
        </w:rPr>
        <w:t xml:space="preserve"> </w:t>
      </w:r>
    </w:p>
    <w:p w14:paraId="662D0483" w14:textId="77777777" w:rsidR="00665C29" w:rsidRDefault="00665C29"/>
    <w:p w14:paraId="68130814" w14:textId="77777777" w:rsidR="00665C29" w:rsidRDefault="00000000">
      <w:pPr>
        <w:pStyle w:val="ListParagraph"/>
      </w:pPr>
      <w:r>
        <w:rPr>
          <w:noProof/>
        </w:rPr>
        <w:lastRenderedPageBreak/>
        <w:drawing>
          <wp:inline distT="0" distB="0" distL="0" distR="0" wp14:anchorId="57D45DF6" wp14:editId="092579B1">
            <wp:extent cx="3822065" cy="2159000"/>
            <wp:effectExtent l="0" t="0" r="3175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486"/>
                    <a:stretch>
                      <a:fillRect/>
                    </a:stretch>
                  </pic:blipFill>
                  <pic:spPr>
                    <a:xfrm>
                      <a:off x="0" y="0"/>
                      <a:ext cx="3833538" cy="216532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DBA2E2C" wp14:editId="6A8A5AFF">
            <wp:extent cx="3851910" cy="2165350"/>
            <wp:effectExtent l="0" t="0" r="3810" b="139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3830" cy="2183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8D1E325" wp14:editId="0703DB9C">
            <wp:extent cx="3840480" cy="2159000"/>
            <wp:effectExtent l="0" t="0" r="0" b="508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0145" cy="216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0CA8FE" wp14:editId="12BBF064">
            <wp:extent cx="3854450" cy="2165985"/>
            <wp:effectExtent l="0" t="0" r="1270" b="133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9795" cy="2175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9D616" w14:textId="77777777" w:rsidR="00665C29" w:rsidRDefault="00665C29">
      <w:pPr>
        <w:pStyle w:val="ListParagraph"/>
      </w:pPr>
    </w:p>
    <w:p w14:paraId="0906D646" w14:textId="77777777" w:rsidR="00665C29" w:rsidRDefault="00665C29">
      <w:pPr>
        <w:rPr>
          <w:lang w:val="en-US"/>
        </w:rPr>
      </w:pPr>
    </w:p>
    <w:p w14:paraId="6656EB75" w14:textId="77777777" w:rsidR="00665C29" w:rsidRDefault="00000000">
      <w:pPr>
        <w:spacing w:after="60" w:line="240" w:lineRule="auto"/>
        <w:jc w:val="both"/>
        <w:rPr>
          <w:lang w:val="en-US"/>
        </w:rPr>
      </w:pPr>
      <w:r>
        <w:rPr>
          <w:lang w:val="en-US"/>
        </w:rPr>
        <w:t xml:space="preserve">f, Function name: </w:t>
      </w:r>
      <w:r>
        <w:t>Change Password</w:t>
      </w:r>
    </w:p>
    <w:p w14:paraId="2F93D1E7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 xml:space="preserve">Function trigger: </w:t>
      </w:r>
      <w:r>
        <w:t>Users access the website and access the profile page and click on “Change Password” button</w:t>
      </w:r>
    </w:p>
    <w:p w14:paraId="54E8620F" w14:textId="77777777" w:rsidR="00665C29" w:rsidRDefault="00000000">
      <w:pPr>
        <w:numPr>
          <w:ilvl w:val="0"/>
          <w:numId w:val="2"/>
        </w:numPr>
        <w:contextualSpacing/>
        <w:rPr>
          <w:iCs/>
        </w:rPr>
      </w:pPr>
      <w:r>
        <w:rPr>
          <w:iCs/>
        </w:rPr>
        <w:t>Function description:</w:t>
      </w:r>
    </w:p>
    <w:p w14:paraId="7206BCCD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Role: </w:t>
      </w:r>
      <w:r>
        <w:t>Customer, Seller, Admin</w:t>
      </w:r>
    </w:p>
    <w:p w14:paraId="0785FF22" w14:textId="77777777" w:rsidR="00665C29" w:rsidRDefault="00000000">
      <w:pPr>
        <w:numPr>
          <w:ilvl w:val="1"/>
          <w:numId w:val="2"/>
        </w:numPr>
        <w:contextualSpacing/>
        <w:rPr>
          <w:iCs/>
        </w:rPr>
      </w:pPr>
      <w:r>
        <w:rPr>
          <w:iCs/>
        </w:rPr>
        <w:t xml:space="preserve">Purpose: </w:t>
      </w:r>
      <w:r>
        <w:t>User can change their password</w:t>
      </w:r>
    </w:p>
    <w:p w14:paraId="3A997C2A" w14:textId="77777777" w:rsidR="00665C29" w:rsidRDefault="00665C29"/>
    <w:p w14:paraId="2D3D35AB" w14:textId="77777777" w:rsidR="00665C29" w:rsidRDefault="00000000">
      <w:r>
        <w:rPr>
          <w:noProof/>
        </w:rPr>
        <w:drawing>
          <wp:inline distT="0" distB="0" distL="0" distR="0" wp14:anchorId="4F01F72E" wp14:editId="19748B29">
            <wp:extent cx="3952875" cy="2222500"/>
            <wp:effectExtent l="0" t="0" r="9525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61" cy="2227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0B6981" wp14:editId="7BDB49E2">
            <wp:extent cx="3997960" cy="2247900"/>
            <wp:effectExtent l="0" t="0" r="1016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2842" cy="2250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6AE6302" wp14:editId="0B18F99B">
            <wp:extent cx="4076700" cy="2291715"/>
            <wp:effectExtent l="0" t="0" r="762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2585" cy="230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0B5DE" w14:textId="77777777" w:rsidR="00665C29" w:rsidRDefault="00665C29">
      <w:pPr>
        <w:pStyle w:val="ListParagraph"/>
      </w:pPr>
    </w:p>
    <w:p w14:paraId="6D8DC9D5" w14:textId="77777777" w:rsidR="00665C29" w:rsidRDefault="00665C29">
      <w:pPr>
        <w:pStyle w:val="ListParagraph"/>
        <w:ind w:left="0"/>
      </w:pPr>
    </w:p>
    <w:p w14:paraId="7384D574" w14:textId="72C5470F" w:rsidR="00665C29" w:rsidRDefault="00665C29"/>
    <w:p w14:paraId="6C00B584" w14:textId="77777777" w:rsidR="00E31187" w:rsidRDefault="00E31187" w:rsidP="00E31187">
      <w:pPr>
        <w:pStyle w:val="Heading1"/>
      </w:pPr>
      <w:r>
        <w:t>III. Database Design</w:t>
      </w:r>
    </w:p>
    <w:p w14:paraId="72408196" w14:textId="77777777" w:rsidR="00E31187" w:rsidRDefault="00E31187" w:rsidP="00E31187">
      <w:pPr>
        <w:pStyle w:val="ListParagraph"/>
        <w:numPr>
          <w:ilvl w:val="0"/>
          <w:numId w:val="4"/>
        </w:numPr>
        <w:rPr>
          <w:b/>
          <w:bCs/>
          <w:sz w:val="24"/>
          <w:szCs w:val="24"/>
        </w:rPr>
      </w:pPr>
      <w:r w:rsidRPr="00DB4090">
        <w:rPr>
          <w:b/>
          <w:bCs/>
          <w:sz w:val="24"/>
          <w:szCs w:val="24"/>
        </w:rPr>
        <w:t>Diagram Schema</w:t>
      </w:r>
    </w:p>
    <w:p w14:paraId="2FB8426B" w14:textId="77777777" w:rsidR="00E31187" w:rsidRPr="00DB4090" w:rsidRDefault="00E31187" w:rsidP="00E31187">
      <w:pPr>
        <w:rPr>
          <w:b/>
          <w:bCs/>
          <w:sz w:val="24"/>
          <w:szCs w:val="24"/>
        </w:rPr>
      </w:pPr>
    </w:p>
    <w:p w14:paraId="4AD8BE24" w14:textId="77777777" w:rsidR="00E31187" w:rsidRDefault="00E31187" w:rsidP="00E31187">
      <w:r>
        <w:rPr>
          <w:noProof/>
        </w:rPr>
        <w:drawing>
          <wp:inline distT="0" distB="0" distL="0" distR="0" wp14:anchorId="7C447947" wp14:editId="69ED9F36">
            <wp:extent cx="6030410" cy="3505835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7646" cy="3510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3388D" w14:textId="77777777" w:rsidR="00E31187" w:rsidRDefault="00E31187" w:rsidP="00E31187"/>
    <w:p w14:paraId="2E9D7262" w14:textId="77777777" w:rsidR="00E31187" w:rsidRPr="00DB4090" w:rsidRDefault="00E31187" w:rsidP="00E31187">
      <w:pPr>
        <w:pStyle w:val="ListParagraph"/>
        <w:numPr>
          <w:ilvl w:val="0"/>
          <w:numId w:val="4"/>
        </w:numPr>
        <w:rPr>
          <w:b/>
          <w:bCs/>
          <w:sz w:val="24"/>
          <w:szCs w:val="24"/>
        </w:rPr>
      </w:pPr>
      <w:r w:rsidRPr="00DB4090">
        <w:rPr>
          <w:b/>
          <w:bCs/>
          <w:sz w:val="24"/>
          <w:szCs w:val="24"/>
        </w:rPr>
        <w:t>Table Description</w:t>
      </w:r>
    </w:p>
    <w:tbl>
      <w:tblPr>
        <w:tblW w:w="934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51"/>
        <w:gridCol w:w="1716"/>
        <w:gridCol w:w="7078"/>
      </w:tblGrid>
      <w:tr w:rsidR="00E31187" w14:paraId="3B1C8747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8E1"/>
            <w:vAlign w:val="center"/>
            <w:hideMark/>
          </w:tcPr>
          <w:p w14:paraId="6939E880" w14:textId="77777777" w:rsidR="00E31187" w:rsidRDefault="00E31187" w:rsidP="00EA4D65">
            <w:pPr>
              <w:spacing w:after="0" w:line="240" w:lineRule="auto"/>
              <w:rPr>
                <w:b/>
                <w:color w:val="000000"/>
              </w:rPr>
            </w:pPr>
            <w:r>
              <w:rPr>
                <w:rFonts w:ascii="Calibri" w:eastAsia="Calibri" w:hAnsi="Calibri" w:cs="Calibri"/>
                <w:b/>
                <w:color w:val="000000"/>
              </w:rPr>
              <w:t>No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8E1"/>
            <w:vAlign w:val="center"/>
            <w:hideMark/>
          </w:tcPr>
          <w:p w14:paraId="6D995A9A" w14:textId="77777777" w:rsidR="00E31187" w:rsidRDefault="00E31187" w:rsidP="00EA4D65">
            <w:pPr>
              <w:spacing w:after="0" w:line="240" w:lineRule="auto"/>
              <w:rPr>
                <w:b/>
                <w:color w:val="000000"/>
              </w:rPr>
            </w:pPr>
            <w:r>
              <w:rPr>
                <w:rFonts w:ascii="Calibri" w:eastAsia="Calibri" w:hAnsi="Calibri" w:cs="Calibri"/>
                <w:b/>
                <w:color w:val="000000"/>
              </w:rPr>
              <w:t>Table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E8E1"/>
            <w:vAlign w:val="center"/>
            <w:hideMark/>
          </w:tcPr>
          <w:p w14:paraId="2F35B990" w14:textId="77777777" w:rsidR="00E31187" w:rsidRDefault="00E31187" w:rsidP="00EA4D65">
            <w:pPr>
              <w:spacing w:after="0" w:line="240" w:lineRule="auto"/>
              <w:rPr>
                <w:b/>
                <w:color w:val="000000"/>
              </w:rPr>
            </w:pPr>
            <w:r>
              <w:rPr>
                <w:rFonts w:ascii="Calibri" w:eastAsia="Calibri" w:hAnsi="Calibri" w:cs="Calibri"/>
                <w:b/>
                <w:color w:val="000000"/>
              </w:rPr>
              <w:t>Description</w:t>
            </w:r>
          </w:p>
        </w:tc>
      </w:tr>
      <w:tr w:rsidR="00E31187" w14:paraId="495B5136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7E90F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1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8B922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UserStatu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7357EE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Account status </w:t>
            </w:r>
          </w:p>
          <w:p w14:paraId="67013D45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35986AEA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Foreign keys:  </w:t>
            </w:r>
          </w:p>
          <w:p w14:paraId="334A6D9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110E9B28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75B2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2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105DD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Role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CAE48D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Role of a user (Admin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Marketing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Sale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Customer)</w:t>
            </w:r>
          </w:p>
          <w:p w14:paraId="69AEB30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RoleID</w:t>
            </w:r>
          </w:p>
          <w:p w14:paraId="6E175ADA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Foreign keys: </w:t>
            </w:r>
          </w:p>
          <w:p w14:paraId="11053D55" w14:textId="77777777" w:rsidR="00E31187" w:rsidRPr="00DB4090" w:rsidRDefault="00E31187" w:rsidP="00EA4D65">
            <w:pPr>
              <w:spacing w:after="0" w:line="240" w:lineRule="auto"/>
              <w:rPr>
                <w:i/>
                <w:sz w:val="18"/>
                <w:szCs w:val="18"/>
              </w:rPr>
            </w:pPr>
          </w:p>
        </w:tc>
      </w:tr>
      <w:tr w:rsidR="00E31187" w14:paraId="1211C458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6306A0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3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0211B4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User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6DD75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 Users</w:t>
            </w:r>
          </w:p>
          <w:p w14:paraId="6CEA2FB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UserID</w:t>
            </w:r>
          </w:p>
          <w:p w14:paraId="6F3571E5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RoleID,</w:t>
            </w:r>
            <w:r>
              <w:rPr>
                <w:i/>
              </w:rPr>
              <w:t xml:space="preserve"> s</w:t>
            </w:r>
            <w:r w:rsidRPr="00DB4090">
              <w:rPr>
                <w:i/>
              </w:rPr>
              <w:t>tatusID</w:t>
            </w:r>
          </w:p>
          <w:p w14:paraId="705F461D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0E58F087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A6168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4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BBC3A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Ship</w:t>
            </w:r>
            <w:r>
              <w:rPr>
                <w:i/>
              </w:rPr>
              <w:t xml:space="preserve"> City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D28B2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City Address</w:t>
            </w:r>
          </w:p>
          <w:p w14:paraId="251EFE65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- Primary keys: id</w:t>
            </w:r>
          </w:p>
          <w:p w14:paraId="31123857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- Foreign keys:</w:t>
            </w:r>
            <w:r w:rsidRPr="00DB4090">
              <w:rPr>
                <w:i/>
              </w:rPr>
              <w:t xml:space="preserve"> </w:t>
            </w:r>
          </w:p>
          <w:p w14:paraId="23083EA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66E35A51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102CA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5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8EED8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District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3BE1A2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District Address</w:t>
            </w:r>
          </w:p>
          <w:p w14:paraId="5A4BF285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-Primary keys: id</w:t>
            </w:r>
          </w:p>
          <w:p w14:paraId="2EA3BD19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-Foreign keys:</w:t>
            </w:r>
          </w:p>
          <w:p w14:paraId="5A9A2752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46E6AFB1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0CB3F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6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61AD3A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ShipAddres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3F6C60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 xml:space="preserve">Shipping </w:t>
            </w:r>
            <w:r w:rsidRPr="00DB4090">
              <w:rPr>
                <w:i/>
              </w:rPr>
              <w:t>Address</w:t>
            </w:r>
          </w:p>
          <w:p w14:paraId="5B2D84B4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ID</w:t>
            </w:r>
          </w:p>
          <w:p w14:paraId="7C48C175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UserID, ShipCityID</w:t>
            </w:r>
            <w:r>
              <w:rPr>
                <w:i/>
              </w:rPr>
              <w:t>, DistrictId</w:t>
            </w:r>
          </w:p>
          <w:p w14:paraId="0E329E11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36697CE3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EEF80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7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AD5558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Category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AFEB0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Category Data</w:t>
            </w:r>
          </w:p>
          <w:p w14:paraId="77D8787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CategoryID</w:t>
            </w:r>
          </w:p>
          <w:p w14:paraId="4692FA13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lastRenderedPageBreak/>
              <w:t>- Foreign keys:</w:t>
            </w:r>
          </w:p>
          <w:p w14:paraId="0F9085C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1D2F241C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E8D68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lastRenderedPageBreak/>
              <w:t>08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7AA627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ProductStatus</w:t>
            </w:r>
          </w:p>
          <w:p w14:paraId="1E44E6F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5E0998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Status of a product</w:t>
            </w:r>
          </w:p>
          <w:p w14:paraId="36A2E0F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StatusID</w:t>
            </w:r>
          </w:p>
          <w:p w14:paraId="219D27EB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Foreign keys: </w:t>
            </w:r>
          </w:p>
          <w:p w14:paraId="2511211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134BA6F3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88F4DA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09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262F42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Brand</w:t>
            </w:r>
          </w:p>
          <w:p w14:paraId="24EFA536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A1BEDE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Brand data</w:t>
            </w:r>
          </w:p>
          <w:p w14:paraId="1024119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BrandID</w:t>
            </w:r>
          </w:p>
          <w:p w14:paraId="52C441AC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</w:t>
            </w:r>
          </w:p>
          <w:p w14:paraId="4E183F92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03F0848B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5062C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0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9AC4E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Product</w:t>
            </w:r>
          </w:p>
          <w:p w14:paraId="0584018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3B860A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Product Data</w:t>
            </w:r>
          </w:p>
          <w:p w14:paraId="6A91F9F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ProductID</w:t>
            </w:r>
          </w:p>
          <w:p w14:paraId="7D3015E7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Foreign keys: </w:t>
            </w:r>
            <w:r>
              <w:rPr>
                <w:i/>
              </w:rPr>
              <w:t>CatID</w:t>
            </w:r>
            <w:r w:rsidRPr="00DB4090">
              <w:rPr>
                <w:i/>
              </w:rPr>
              <w:t>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SellerID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StatusID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BrandID</w:t>
            </w:r>
          </w:p>
          <w:p w14:paraId="38C54B8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69B5511E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1988E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1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71AC2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Product</w:t>
            </w:r>
            <w:r>
              <w:rPr>
                <w:i/>
              </w:rPr>
              <w:t>I</w:t>
            </w:r>
            <w:r w:rsidRPr="00DB4090">
              <w:rPr>
                <w:i/>
              </w:rPr>
              <w:t>mg</w:t>
            </w:r>
          </w:p>
          <w:p w14:paraId="00BA477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54628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Image of products</w:t>
            </w:r>
          </w:p>
          <w:p w14:paraId="11553ED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Primary keys: </w:t>
            </w:r>
            <w:r>
              <w:rPr>
                <w:i/>
              </w:rPr>
              <w:t>ID</w:t>
            </w:r>
          </w:p>
          <w:p w14:paraId="0E57D8D7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ProductID</w:t>
            </w:r>
          </w:p>
          <w:p w14:paraId="5B265C71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22C6C649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F5D7C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2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64762A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Cart</w:t>
            </w:r>
          </w:p>
          <w:p w14:paraId="161606F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17210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Cart info for each user</w:t>
            </w:r>
          </w:p>
          <w:p w14:paraId="205AF2D2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ID</w:t>
            </w:r>
          </w:p>
          <w:p w14:paraId="5C221DA2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Foreign keys: </w:t>
            </w:r>
            <w:r>
              <w:rPr>
                <w:i/>
              </w:rPr>
              <w:t xml:space="preserve">UserID, </w:t>
            </w:r>
            <w:r w:rsidRPr="00DB4090">
              <w:rPr>
                <w:i/>
              </w:rPr>
              <w:t>ProductID</w:t>
            </w:r>
          </w:p>
          <w:p w14:paraId="23D7A44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5FCF073A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B1ADB8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3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624575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OrderStatu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0F7CA2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Status of order</w:t>
            </w:r>
          </w:p>
          <w:p w14:paraId="572D389A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7CE15F8E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</w:t>
            </w:r>
          </w:p>
          <w:p w14:paraId="6D1BD53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44CAED91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55261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4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A34161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Order</w:t>
            </w:r>
            <w:r>
              <w:rPr>
                <w:i/>
              </w:rPr>
              <w:t>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101E3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Order data</w:t>
            </w:r>
          </w:p>
          <w:p w14:paraId="48635D06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26F4887F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UserID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Status</w:t>
            </w:r>
            <w:r>
              <w:rPr>
                <w:i/>
              </w:rPr>
              <w:t>ID</w:t>
            </w:r>
          </w:p>
          <w:p w14:paraId="0E253766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0A645072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089F4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5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D34B3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OrderDetail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F8A64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 Detail of product in order</w:t>
            </w:r>
          </w:p>
          <w:p w14:paraId="771038A6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</w:t>
            </w:r>
            <w:r>
              <w:rPr>
                <w:i/>
              </w:rPr>
              <w:t>ID</w:t>
            </w:r>
          </w:p>
          <w:p w14:paraId="445A3B81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OrderID, ProductID</w:t>
            </w:r>
          </w:p>
          <w:p w14:paraId="54A99FCD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1383F4F8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6ED824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6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66B5C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ShipInfo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5908FC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Order’s shipping info</w:t>
            </w:r>
          </w:p>
          <w:p w14:paraId="1DBA760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- Primary keys: </w:t>
            </w:r>
            <w:r>
              <w:rPr>
                <w:i/>
              </w:rPr>
              <w:t>ID</w:t>
            </w:r>
          </w:p>
          <w:p w14:paraId="154EB327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</w:t>
            </w:r>
            <w:r>
              <w:rPr>
                <w:i/>
              </w:rPr>
              <w:t xml:space="preserve"> OrderID, ShipAddressID</w:t>
            </w:r>
          </w:p>
          <w:p w14:paraId="073B9306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2E6AB32F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5992E1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7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6491D7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Notifications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3B9F40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Notification data</w:t>
            </w:r>
          </w:p>
          <w:p w14:paraId="4A59324A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5AEB2B21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OrderID, UserID</w:t>
            </w:r>
          </w:p>
          <w:p w14:paraId="0AE2808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39832520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68E59E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8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3DCC8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Feedback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DCCAC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Feedback of a product order</w:t>
            </w:r>
          </w:p>
          <w:p w14:paraId="2B5C5624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106163BF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 UserID,</w:t>
            </w:r>
            <w:r>
              <w:rPr>
                <w:i/>
              </w:rPr>
              <w:t xml:space="preserve"> </w:t>
            </w:r>
            <w:r w:rsidRPr="00DB4090">
              <w:rPr>
                <w:i/>
              </w:rPr>
              <w:t>ProductID</w:t>
            </w:r>
          </w:p>
          <w:p w14:paraId="033C4080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40A466B3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4000F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19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3429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Blog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4DD67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 xml:space="preserve"> Blog content + image</w:t>
            </w:r>
          </w:p>
          <w:p w14:paraId="5828B379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2C79FD8D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</w:t>
            </w:r>
            <w:r>
              <w:rPr>
                <w:i/>
              </w:rPr>
              <w:t xml:space="preserve"> CatID, UserID</w:t>
            </w:r>
          </w:p>
          <w:p w14:paraId="5F00E6D5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</w:p>
        </w:tc>
      </w:tr>
      <w:tr w:rsidR="00E31187" w14:paraId="33A5D761" w14:textId="77777777" w:rsidTr="00EA4D65">
        <w:tc>
          <w:tcPr>
            <w:tcW w:w="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04BB63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20</w:t>
            </w:r>
          </w:p>
        </w:tc>
        <w:tc>
          <w:tcPr>
            <w:tcW w:w="17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5C76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Slider</w:t>
            </w:r>
          </w:p>
        </w:tc>
        <w:tc>
          <w:tcPr>
            <w:tcW w:w="7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10107E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Image category</w:t>
            </w:r>
          </w:p>
          <w:p w14:paraId="0255633B" w14:textId="77777777" w:rsidR="00E31187" w:rsidRPr="00DB4090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Primary keys: ID</w:t>
            </w:r>
          </w:p>
          <w:p w14:paraId="20CC7D6A" w14:textId="77777777" w:rsidR="00E31187" w:rsidRDefault="00E31187" w:rsidP="00EA4D65">
            <w:pPr>
              <w:spacing w:after="0" w:line="240" w:lineRule="auto"/>
              <w:rPr>
                <w:i/>
              </w:rPr>
            </w:pPr>
            <w:r w:rsidRPr="00DB4090">
              <w:rPr>
                <w:i/>
              </w:rPr>
              <w:t>- Foreign keys:</w:t>
            </w:r>
            <w:r>
              <w:rPr>
                <w:i/>
              </w:rPr>
              <w:t xml:space="preserve"> CatID</w:t>
            </w:r>
          </w:p>
          <w:p w14:paraId="5FF42114" w14:textId="77777777" w:rsidR="00E31187" w:rsidRPr="003006BE" w:rsidRDefault="00E31187" w:rsidP="00EA4D65">
            <w:pPr>
              <w:spacing w:after="0" w:line="240" w:lineRule="auto"/>
              <w:rPr>
                <w:i/>
              </w:rPr>
            </w:pPr>
          </w:p>
        </w:tc>
      </w:tr>
    </w:tbl>
    <w:p w14:paraId="1543FAFF" w14:textId="77777777" w:rsidR="00E31187" w:rsidRDefault="00E31187"/>
    <w:sectPr w:rsidR="00E31187">
      <w:footerReference w:type="default" r:id="rId26"/>
      <w:pgSz w:w="11906" w:h="16838"/>
      <w:pgMar w:top="1132" w:right="1416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92420F" w14:textId="77777777" w:rsidR="00910593" w:rsidRDefault="00910593">
      <w:pPr>
        <w:spacing w:line="240" w:lineRule="auto"/>
      </w:pPr>
      <w:r>
        <w:separator/>
      </w:r>
    </w:p>
  </w:endnote>
  <w:endnote w:type="continuationSeparator" w:id="0">
    <w:p w14:paraId="2C0EBDCC" w14:textId="77777777" w:rsidR="00910593" w:rsidRDefault="0091059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Segoe">
    <w:altName w:val="Calibri"/>
    <w:charset w:val="00"/>
    <w:family w:val="swiss"/>
    <w:pitch w:val="default"/>
    <w:sig w:usb0="00000000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6418B0" w14:textId="77777777" w:rsidR="00665C29" w:rsidRDefault="00000000">
    <w:pPr>
      <w:pStyle w:val="Footer"/>
      <w:pBdr>
        <w:top w:val="single" w:sz="4" w:space="1" w:color="D9D9D9" w:themeColor="background1" w:themeShade="D9"/>
      </w:pBdr>
      <w:jc w:val="right"/>
    </w:pPr>
    <w:r>
      <w:t xml:space="preserve">Page | </w:t>
    </w:r>
    <w:sdt>
      <w:sdtPr>
        <w:id w:val="-1153064806"/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5</w:t>
        </w:r>
        <w:r>
          <w:fldChar w:fldCharType="end"/>
        </w:r>
        <w:r>
          <w:t xml:space="preserve"> </w:t>
        </w:r>
      </w:sdtContent>
    </w:sdt>
  </w:p>
  <w:p w14:paraId="0313DA1A" w14:textId="77777777" w:rsidR="00665C29" w:rsidRDefault="00665C2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F10712" w14:textId="77777777" w:rsidR="00910593" w:rsidRDefault="00910593">
      <w:pPr>
        <w:spacing w:after="0"/>
      </w:pPr>
      <w:r>
        <w:separator/>
      </w:r>
    </w:p>
  </w:footnote>
  <w:footnote w:type="continuationSeparator" w:id="0">
    <w:p w14:paraId="61794D60" w14:textId="77777777" w:rsidR="00910593" w:rsidRDefault="0091059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B7923"/>
    <w:multiLevelType w:val="multilevel"/>
    <w:tmpl w:val="091B7923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521C4D"/>
    <w:multiLevelType w:val="multilevel"/>
    <w:tmpl w:val="3E521C4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B516BB"/>
    <w:multiLevelType w:val="multilevel"/>
    <w:tmpl w:val="40B516B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6B51E53"/>
    <w:multiLevelType w:val="hybridMultilevel"/>
    <w:tmpl w:val="CA2E0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04489075">
    <w:abstractNumId w:val="2"/>
  </w:num>
  <w:num w:numId="2" w16cid:durableId="1392075156">
    <w:abstractNumId w:val="1"/>
  </w:num>
  <w:num w:numId="3" w16cid:durableId="1492332367">
    <w:abstractNumId w:val="0"/>
  </w:num>
  <w:num w:numId="4" w16cid:durableId="183641554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4E27"/>
    <w:rsid w:val="00002DE8"/>
    <w:rsid w:val="000052E6"/>
    <w:rsid w:val="000062E4"/>
    <w:rsid w:val="000108FA"/>
    <w:rsid w:val="0001771E"/>
    <w:rsid w:val="000228A2"/>
    <w:rsid w:val="00040102"/>
    <w:rsid w:val="0005124F"/>
    <w:rsid w:val="00061C02"/>
    <w:rsid w:val="00070875"/>
    <w:rsid w:val="000737A7"/>
    <w:rsid w:val="00074E4F"/>
    <w:rsid w:val="00077E84"/>
    <w:rsid w:val="00084244"/>
    <w:rsid w:val="00096C50"/>
    <w:rsid w:val="000A2333"/>
    <w:rsid w:val="000A45D9"/>
    <w:rsid w:val="000A7584"/>
    <w:rsid w:val="000B0778"/>
    <w:rsid w:val="000B169A"/>
    <w:rsid w:val="000B4EA5"/>
    <w:rsid w:val="000B6CF5"/>
    <w:rsid w:val="000C609F"/>
    <w:rsid w:val="000D5BCB"/>
    <w:rsid w:val="000E69F8"/>
    <w:rsid w:val="000F476C"/>
    <w:rsid w:val="0010181F"/>
    <w:rsid w:val="00113B1D"/>
    <w:rsid w:val="00121564"/>
    <w:rsid w:val="001231B1"/>
    <w:rsid w:val="00125DEA"/>
    <w:rsid w:val="00132759"/>
    <w:rsid w:val="00140A8B"/>
    <w:rsid w:val="00141007"/>
    <w:rsid w:val="001445F9"/>
    <w:rsid w:val="00145793"/>
    <w:rsid w:val="0015305A"/>
    <w:rsid w:val="00155CAD"/>
    <w:rsid w:val="00155E22"/>
    <w:rsid w:val="00165D8C"/>
    <w:rsid w:val="0017013A"/>
    <w:rsid w:val="0018210D"/>
    <w:rsid w:val="00182A80"/>
    <w:rsid w:val="00187E08"/>
    <w:rsid w:val="0019178D"/>
    <w:rsid w:val="00195532"/>
    <w:rsid w:val="001A20C1"/>
    <w:rsid w:val="001A5311"/>
    <w:rsid w:val="001C48C0"/>
    <w:rsid w:val="001C5421"/>
    <w:rsid w:val="001D3B23"/>
    <w:rsid w:val="001D4F4F"/>
    <w:rsid w:val="001D6A02"/>
    <w:rsid w:val="001D6E28"/>
    <w:rsid w:val="001E26DC"/>
    <w:rsid w:val="001F3091"/>
    <w:rsid w:val="001F6E50"/>
    <w:rsid w:val="002071F8"/>
    <w:rsid w:val="00210424"/>
    <w:rsid w:val="00212043"/>
    <w:rsid w:val="0021210B"/>
    <w:rsid w:val="00220C57"/>
    <w:rsid w:val="0022470E"/>
    <w:rsid w:val="00224D2B"/>
    <w:rsid w:val="00231F61"/>
    <w:rsid w:val="0023711D"/>
    <w:rsid w:val="00240131"/>
    <w:rsid w:val="00242AE1"/>
    <w:rsid w:val="0024734B"/>
    <w:rsid w:val="00252176"/>
    <w:rsid w:val="00254047"/>
    <w:rsid w:val="00264147"/>
    <w:rsid w:val="00267D93"/>
    <w:rsid w:val="0027058B"/>
    <w:rsid w:val="00270F9E"/>
    <w:rsid w:val="00276DB6"/>
    <w:rsid w:val="00280685"/>
    <w:rsid w:val="0029115B"/>
    <w:rsid w:val="00294C2B"/>
    <w:rsid w:val="002A227C"/>
    <w:rsid w:val="002D255E"/>
    <w:rsid w:val="002D3540"/>
    <w:rsid w:val="002D4A32"/>
    <w:rsid w:val="002D7A79"/>
    <w:rsid w:val="002E16F5"/>
    <w:rsid w:val="002F19BA"/>
    <w:rsid w:val="002F4E62"/>
    <w:rsid w:val="002F6D16"/>
    <w:rsid w:val="00301F79"/>
    <w:rsid w:val="003035B9"/>
    <w:rsid w:val="00305FFD"/>
    <w:rsid w:val="00316894"/>
    <w:rsid w:val="00333457"/>
    <w:rsid w:val="00344C3E"/>
    <w:rsid w:val="00350175"/>
    <w:rsid w:val="00354247"/>
    <w:rsid w:val="00387010"/>
    <w:rsid w:val="003B2F12"/>
    <w:rsid w:val="003C337C"/>
    <w:rsid w:val="003D05DF"/>
    <w:rsid w:val="003D0FF7"/>
    <w:rsid w:val="003D2797"/>
    <w:rsid w:val="003D4B04"/>
    <w:rsid w:val="003E62DE"/>
    <w:rsid w:val="003F79EA"/>
    <w:rsid w:val="003F7AC0"/>
    <w:rsid w:val="0041082E"/>
    <w:rsid w:val="004118E2"/>
    <w:rsid w:val="004140FD"/>
    <w:rsid w:val="00416521"/>
    <w:rsid w:val="00421D20"/>
    <w:rsid w:val="00430D5B"/>
    <w:rsid w:val="00440339"/>
    <w:rsid w:val="00441D8C"/>
    <w:rsid w:val="00447E57"/>
    <w:rsid w:val="00450C7B"/>
    <w:rsid w:val="00463F1E"/>
    <w:rsid w:val="0046747F"/>
    <w:rsid w:val="00467839"/>
    <w:rsid w:val="00472E98"/>
    <w:rsid w:val="00473656"/>
    <w:rsid w:val="0047671E"/>
    <w:rsid w:val="004909E6"/>
    <w:rsid w:val="00491A3D"/>
    <w:rsid w:val="004A5DA8"/>
    <w:rsid w:val="004A755C"/>
    <w:rsid w:val="004B1B90"/>
    <w:rsid w:val="004B3DBA"/>
    <w:rsid w:val="004C2A51"/>
    <w:rsid w:val="004C3EF5"/>
    <w:rsid w:val="004D438B"/>
    <w:rsid w:val="004E0A54"/>
    <w:rsid w:val="004E2BD0"/>
    <w:rsid w:val="004E582A"/>
    <w:rsid w:val="00505B39"/>
    <w:rsid w:val="00510A4F"/>
    <w:rsid w:val="00514E4A"/>
    <w:rsid w:val="005159C4"/>
    <w:rsid w:val="00532342"/>
    <w:rsid w:val="00535403"/>
    <w:rsid w:val="00536C52"/>
    <w:rsid w:val="005538C3"/>
    <w:rsid w:val="00553AB6"/>
    <w:rsid w:val="005545BE"/>
    <w:rsid w:val="00556E40"/>
    <w:rsid w:val="0056101B"/>
    <w:rsid w:val="00580387"/>
    <w:rsid w:val="00590128"/>
    <w:rsid w:val="00592CFA"/>
    <w:rsid w:val="00593E6F"/>
    <w:rsid w:val="005E1C1D"/>
    <w:rsid w:val="005E31EB"/>
    <w:rsid w:val="006040ED"/>
    <w:rsid w:val="00604BBE"/>
    <w:rsid w:val="00606F60"/>
    <w:rsid w:val="00612212"/>
    <w:rsid w:val="00617374"/>
    <w:rsid w:val="00624976"/>
    <w:rsid w:val="00635C2D"/>
    <w:rsid w:val="00643B2F"/>
    <w:rsid w:val="006536C8"/>
    <w:rsid w:val="00656B65"/>
    <w:rsid w:val="00665C29"/>
    <w:rsid w:val="00674343"/>
    <w:rsid w:val="00683AB6"/>
    <w:rsid w:val="00686CE9"/>
    <w:rsid w:val="0069013B"/>
    <w:rsid w:val="00692C76"/>
    <w:rsid w:val="006A2570"/>
    <w:rsid w:val="006A7C81"/>
    <w:rsid w:val="006C02EC"/>
    <w:rsid w:val="006C48A6"/>
    <w:rsid w:val="006C5212"/>
    <w:rsid w:val="006C62DB"/>
    <w:rsid w:val="006D1E19"/>
    <w:rsid w:val="006D4C3E"/>
    <w:rsid w:val="006E017E"/>
    <w:rsid w:val="006E05A2"/>
    <w:rsid w:val="006F3E81"/>
    <w:rsid w:val="006F40BC"/>
    <w:rsid w:val="00700D8F"/>
    <w:rsid w:val="00715A7A"/>
    <w:rsid w:val="00716212"/>
    <w:rsid w:val="00717B2E"/>
    <w:rsid w:val="00725BF1"/>
    <w:rsid w:val="007306EA"/>
    <w:rsid w:val="00733FA0"/>
    <w:rsid w:val="0074267D"/>
    <w:rsid w:val="00746B1B"/>
    <w:rsid w:val="0075360F"/>
    <w:rsid w:val="00766F27"/>
    <w:rsid w:val="00775856"/>
    <w:rsid w:val="00785682"/>
    <w:rsid w:val="007912AC"/>
    <w:rsid w:val="00792803"/>
    <w:rsid w:val="007970A2"/>
    <w:rsid w:val="007A069B"/>
    <w:rsid w:val="007B085F"/>
    <w:rsid w:val="007B4DF3"/>
    <w:rsid w:val="007B7829"/>
    <w:rsid w:val="007C2C66"/>
    <w:rsid w:val="007C4343"/>
    <w:rsid w:val="007C54C1"/>
    <w:rsid w:val="007C668A"/>
    <w:rsid w:val="007D73E6"/>
    <w:rsid w:val="00803ED0"/>
    <w:rsid w:val="008046F5"/>
    <w:rsid w:val="008103D1"/>
    <w:rsid w:val="00817071"/>
    <w:rsid w:val="008307F3"/>
    <w:rsid w:val="008312FF"/>
    <w:rsid w:val="00832186"/>
    <w:rsid w:val="008324CD"/>
    <w:rsid w:val="00832C26"/>
    <w:rsid w:val="008376D4"/>
    <w:rsid w:val="008657CD"/>
    <w:rsid w:val="00867E6B"/>
    <w:rsid w:val="0087030E"/>
    <w:rsid w:val="0087347E"/>
    <w:rsid w:val="008744B3"/>
    <w:rsid w:val="00882AEC"/>
    <w:rsid w:val="008A2CBD"/>
    <w:rsid w:val="008A7B9A"/>
    <w:rsid w:val="008B0E38"/>
    <w:rsid w:val="008B2C7C"/>
    <w:rsid w:val="008B7559"/>
    <w:rsid w:val="008D09B0"/>
    <w:rsid w:val="008D4FDE"/>
    <w:rsid w:val="008D7B0C"/>
    <w:rsid w:val="008E21D4"/>
    <w:rsid w:val="008E2DD2"/>
    <w:rsid w:val="008E460E"/>
    <w:rsid w:val="008F19EB"/>
    <w:rsid w:val="008F69DA"/>
    <w:rsid w:val="008F76BD"/>
    <w:rsid w:val="0090332C"/>
    <w:rsid w:val="00904BBE"/>
    <w:rsid w:val="00910593"/>
    <w:rsid w:val="00914AE2"/>
    <w:rsid w:val="00917D65"/>
    <w:rsid w:val="00922652"/>
    <w:rsid w:val="00922A14"/>
    <w:rsid w:val="00924C86"/>
    <w:rsid w:val="00924D0D"/>
    <w:rsid w:val="00926769"/>
    <w:rsid w:val="00930196"/>
    <w:rsid w:val="00945720"/>
    <w:rsid w:val="00952F70"/>
    <w:rsid w:val="009533A2"/>
    <w:rsid w:val="0097089C"/>
    <w:rsid w:val="00977EAE"/>
    <w:rsid w:val="009807C9"/>
    <w:rsid w:val="0098134E"/>
    <w:rsid w:val="00981E89"/>
    <w:rsid w:val="00984EA2"/>
    <w:rsid w:val="009865AF"/>
    <w:rsid w:val="009A04D3"/>
    <w:rsid w:val="009A5459"/>
    <w:rsid w:val="009B701B"/>
    <w:rsid w:val="009D51A2"/>
    <w:rsid w:val="00A001D2"/>
    <w:rsid w:val="00A0058F"/>
    <w:rsid w:val="00A00F14"/>
    <w:rsid w:val="00A12953"/>
    <w:rsid w:val="00A129F2"/>
    <w:rsid w:val="00A43F98"/>
    <w:rsid w:val="00A52D22"/>
    <w:rsid w:val="00A54F17"/>
    <w:rsid w:val="00A56DC8"/>
    <w:rsid w:val="00A63022"/>
    <w:rsid w:val="00A721F2"/>
    <w:rsid w:val="00A72714"/>
    <w:rsid w:val="00A86571"/>
    <w:rsid w:val="00AA0494"/>
    <w:rsid w:val="00AA0DD2"/>
    <w:rsid w:val="00AC67D5"/>
    <w:rsid w:val="00AC6CEF"/>
    <w:rsid w:val="00AD20E9"/>
    <w:rsid w:val="00AD7DB1"/>
    <w:rsid w:val="00AE2109"/>
    <w:rsid w:val="00AE4E7C"/>
    <w:rsid w:val="00B15665"/>
    <w:rsid w:val="00B168D7"/>
    <w:rsid w:val="00B17C59"/>
    <w:rsid w:val="00B20576"/>
    <w:rsid w:val="00B2471A"/>
    <w:rsid w:val="00B249EC"/>
    <w:rsid w:val="00B261FD"/>
    <w:rsid w:val="00B35DBE"/>
    <w:rsid w:val="00B44E27"/>
    <w:rsid w:val="00B45AB8"/>
    <w:rsid w:val="00B61033"/>
    <w:rsid w:val="00B76D49"/>
    <w:rsid w:val="00B8044E"/>
    <w:rsid w:val="00B94218"/>
    <w:rsid w:val="00BA0892"/>
    <w:rsid w:val="00BA66A7"/>
    <w:rsid w:val="00BB79D7"/>
    <w:rsid w:val="00BD2502"/>
    <w:rsid w:val="00BD334F"/>
    <w:rsid w:val="00BE5A3C"/>
    <w:rsid w:val="00BF3942"/>
    <w:rsid w:val="00BF56B3"/>
    <w:rsid w:val="00BF74ED"/>
    <w:rsid w:val="00C06325"/>
    <w:rsid w:val="00C06FC2"/>
    <w:rsid w:val="00C10A62"/>
    <w:rsid w:val="00C10F38"/>
    <w:rsid w:val="00C2381A"/>
    <w:rsid w:val="00C31770"/>
    <w:rsid w:val="00C33D98"/>
    <w:rsid w:val="00C576AF"/>
    <w:rsid w:val="00C6025E"/>
    <w:rsid w:val="00C6165E"/>
    <w:rsid w:val="00C61C5F"/>
    <w:rsid w:val="00C62123"/>
    <w:rsid w:val="00C66F02"/>
    <w:rsid w:val="00C74384"/>
    <w:rsid w:val="00C76469"/>
    <w:rsid w:val="00C76D4C"/>
    <w:rsid w:val="00C77CDD"/>
    <w:rsid w:val="00C823EB"/>
    <w:rsid w:val="00C83A1D"/>
    <w:rsid w:val="00C879E7"/>
    <w:rsid w:val="00C87F08"/>
    <w:rsid w:val="00CA63F7"/>
    <w:rsid w:val="00CB507B"/>
    <w:rsid w:val="00CC076E"/>
    <w:rsid w:val="00CC0EC6"/>
    <w:rsid w:val="00CC666D"/>
    <w:rsid w:val="00CC7456"/>
    <w:rsid w:val="00CE155E"/>
    <w:rsid w:val="00CE2815"/>
    <w:rsid w:val="00D01441"/>
    <w:rsid w:val="00D16160"/>
    <w:rsid w:val="00D25434"/>
    <w:rsid w:val="00D508C8"/>
    <w:rsid w:val="00D65CA7"/>
    <w:rsid w:val="00D70464"/>
    <w:rsid w:val="00D82BA5"/>
    <w:rsid w:val="00DA394D"/>
    <w:rsid w:val="00DA51BD"/>
    <w:rsid w:val="00DA653C"/>
    <w:rsid w:val="00DB66A5"/>
    <w:rsid w:val="00DB7431"/>
    <w:rsid w:val="00DC1306"/>
    <w:rsid w:val="00DC3502"/>
    <w:rsid w:val="00DD66FD"/>
    <w:rsid w:val="00DE7D86"/>
    <w:rsid w:val="00DF500D"/>
    <w:rsid w:val="00E10DCC"/>
    <w:rsid w:val="00E15E66"/>
    <w:rsid w:val="00E20F84"/>
    <w:rsid w:val="00E31187"/>
    <w:rsid w:val="00E36ECA"/>
    <w:rsid w:val="00E461D7"/>
    <w:rsid w:val="00E5455D"/>
    <w:rsid w:val="00E57032"/>
    <w:rsid w:val="00E57717"/>
    <w:rsid w:val="00E57B37"/>
    <w:rsid w:val="00E6043E"/>
    <w:rsid w:val="00E64B93"/>
    <w:rsid w:val="00E6631C"/>
    <w:rsid w:val="00E86F00"/>
    <w:rsid w:val="00EB038A"/>
    <w:rsid w:val="00EB505F"/>
    <w:rsid w:val="00ED1C1D"/>
    <w:rsid w:val="00ED2706"/>
    <w:rsid w:val="00ED6C22"/>
    <w:rsid w:val="00ED72BA"/>
    <w:rsid w:val="00EE3732"/>
    <w:rsid w:val="00EE3FE0"/>
    <w:rsid w:val="00EF0EE9"/>
    <w:rsid w:val="00EF4509"/>
    <w:rsid w:val="00F00151"/>
    <w:rsid w:val="00F0214B"/>
    <w:rsid w:val="00F0614D"/>
    <w:rsid w:val="00F06E19"/>
    <w:rsid w:val="00F13A87"/>
    <w:rsid w:val="00F14EC3"/>
    <w:rsid w:val="00F236AE"/>
    <w:rsid w:val="00F2420D"/>
    <w:rsid w:val="00F34702"/>
    <w:rsid w:val="00F37798"/>
    <w:rsid w:val="00F378BF"/>
    <w:rsid w:val="00F37B87"/>
    <w:rsid w:val="00F42ACB"/>
    <w:rsid w:val="00F54D03"/>
    <w:rsid w:val="00F56997"/>
    <w:rsid w:val="00F6066B"/>
    <w:rsid w:val="00F65CB9"/>
    <w:rsid w:val="00F6645D"/>
    <w:rsid w:val="00F71CE6"/>
    <w:rsid w:val="00F74460"/>
    <w:rsid w:val="00FA20D8"/>
    <w:rsid w:val="00FA24E3"/>
    <w:rsid w:val="00FA4E4A"/>
    <w:rsid w:val="00FB31D1"/>
    <w:rsid w:val="00FB650A"/>
    <w:rsid w:val="00FB7B93"/>
    <w:rsid w:val="00FC4EE6"/>
    <w:rsid w:val="00FC7E13"/>
    <w:rsid w:val="00FE289A"/>
    <w:rsid w:val="00FE5691"/>
    <w:rsid w:val="00FE6984"/>
    <w:rsid w:val="00FE7065"/>
    <w:rsid w:val="00FF1DA1"/>
    <w:rsid w:val="00FF3756"/>
    <w:rsid w:val="01F51B4E"/>
    <w:rsid w:val="03022CE7"/>
    <w:rsid w:val="05093353"/>
    <w:rsid w:val="0531083F"/>
    <w:rsid w:val="08F9386D"/>
    <w:rsid w:val="0B16599D"/>
    <w:rsid w:val="0C2342AB"/>
    <w:rsid w:val="10C430FC"/>
    <w:rsid w:val="11B03C20"/>
    <w:rsid w:val="123478B9"/>
    <w:rsid w:val="152B244E"/>
    <w:rsid w:val="15461EDE"/>
    <w:rsid w:val="176E165B"/>
    <w:rsid w:val="18BE2E10"/>
    <w:rsid w:val="1960439B"/>
    <w:rsid w:val="1B525062"/>
    <w:rsid w:val="1C33473D"/>
    <w:rsid w:val="1C367A66"/>
    <w:rsid w:val="20DB4A15"/>
    <w:rsid w:val="21014986"/>
    <w:rsid w:val="218D6909"/>
    <w:rsid w:val="219857D3"/>
    <w:rsid w:val="261B3491"/>
    <w:rsid w:val="287A1B35"/>
    <w:rsid w:val="287B27B9"/>
    <w:rsid w:val="28DE2E95"/>
    <w:rsid w:val="290D1266"/>
    <w:rsid w:val="29C83675"/>
    <w:rsid w:val="2A2A2FD6"/>
    <w:rsid w:val="2AED344F"/>
    <w:rsid w:val="30AE05D7"/>
    <w:rsid w:val="31140B8A"/>
    <w:rsid w:val="32CA2E65"/>
    <w:rsid w:val="339C6E3C"/>
    <w:rsid w:val="33F93534"/>
    <w:rsid w:val="367D549A"/>
    <w:rsid w:val="36CB704A"/>
    <w:rsid w:val="387D0F5C"/>
    <w:rsid w:val="395A2235"/>
    <w:rsid w:val="3AB962FE"/>
    <w:rsid w:val="3BAF103B"/>
    <w:rsid w:val="3E18659B"/>
    <w:rsid w:val="3E9A01F4"/>
    <w:rsid w:val="3FF251A9"/>
    <w:rsid w:val="44460E44"/>
    <w:rsid w:val="44D52A6E"/>
    <w:rsid w:val="464744E2"/>
    <w:rsid w:val="491737F8"/>
    <w:rsid w:val="49A76262"/>
    <w:rsid w:val="4E234437"/>
    <w:rsid w:val="4FD02F23"/>
    <w:rsid w:val="526806C6"/>
    <w:rsid w:val="56755FB7"/>
    <w:rsid w:val="570E6CD9"/>
    <w:rsid w:val="57F63403"/>
    <w:rsid w:val="58262129"/>
    <w:rsid w:val="582B14E8"/>
    <w:rsid w:val="639C71D8"/>
    <w:rsid w:val="63BB1E7D"/>
    <w:rsid w:val="641B08B8"/>
    <w:rsid w:val="64FB0B07"/>
    <w:rsid w:val="660E0C4E"/>
    <w:rsid w:val="67C27CF0"/>
    <w:rsid w:val="67FC3CC5"/>
    <w:rsid w:val="6B463546"/>
    <w:rsid w:val="6BA2181A"/>
    <w:rsid w:val="71024EE2"/>
    <w:rsid w:val="72E503E5"/>
    <w:rsid w:val="753A35BC"/>
    <w:rsid w:val="76BE19A0"/>
    <w:rsid w:val="775748F9"/>
    <w:rsid w:val="780C4E8C"/>
    <w:rsid w:val="78702856"/>
    <w:rsid w:val="7AAB12D9"/>
    <w:rsid w:val="7B475E73"/>
    <w:rsid w:val="7CB94571"/>
    <w:rsid w:val="7D332C4B"/>
    <w:rsid w:val="7E441043"/>
    <w:rsid w:val="7EA62074"/>
    <w:rsid w:val="7EF45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432C62DB"/>
  <w15:docId w15:val="{BFA47F95-C032-47B0-8FD5-0979105B9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lang w:val="en-US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  <w:lang w:val="en-GB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b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pPr>
      <w:spacing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AU"/>
    </w:rPr>
  </w:style>
  <w:style w:type="paragraph" w:styleId="Caption">
    <w:name w:val="caption"/>
    <w:basedOn w:val="Normal"/>
    <w:next w:val="Normal"/>
    <w:uiPriority w:val="35"/>
    <w:unhideWhenUsed/>
    <w:qFormat/>
    <w:pPr>
      <w:spacing w:before="60" w:after="200" w:line="360" w:lineRule="auto"/>
      <w:jc w:val="center"/>
    </w:pPr>
    <w:rPr>
      <w:rFonts w:ascii="Arial" w:eastAsia="Times New Roman" w:hAnsi="Arial" w:cs="Times New Roman"/>
      <w:b/>
      <w:iCs/>
      <w:color w:val="44546A" w:themeColor="text2"/>
      <w:sz w:val="18"/>
      <w:szCs w:val="18"/>
      <w:lang w:eastAsia="en-GB"/>
    </w:rPr>
  </w:style>
  <w:style w:type="character" w:styleId="FollowedHyperlink">
    <w:name w:val="FollowedHyperlink"/>
    <w:basedOn w:val="DefaultParagraphFont"/>
    <w:uiPriority w:val="99"/>
    <w:semiHidden/>
    <w:unhideWhenUsed/>
    <w:qFormat/>
    <w:rPr>
      <w:color w:val="954F72" w:themeColor="followedHyperlink"/>
      <w:u w:val="single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513"/>
        <w:tab w:val="right" w:pos="9026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513"/>
        <w:tab w:val="right" w:pos="9026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qFormat/>
    <w:rPr>
      <w:color w:val="0563C1" w:themeColor="hyperlink"/>
      <w:u w:val="single"/>
    </w:rPr>
  </w:style>
  <w:style w:type="paragraph" w:styleId="List">
    <w:name w:val="List"/>
    <w:basedOn w:val="Normal"/>
    <w:semiHidden/>
    <w:qFormat/>
    <w:pPr>
      <w:spacing w:after="120" w:line="240" w:lineRule="exact"/>
      <w:ind w:left="1353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unhideWhenUsed/>
    <w:qFormat/>
    <w:pPr>
      <w:spacing w:after="100"/>
    </w:pPr>
  </w:style>
  <w:style w:type="paragraph" w:styleId="TOC2">
    <w:name w:val="toc 2"/>
    <w:basedOn w:val="Normal"/>
    <w:next w:val="Normal"/>
    <w:uiPriority w:val="39"/>
    <w:unhideWhenUsed/>
    <w:pPr>
      <w:spacing w:after="100"/>
      <w:ind w:left="220"/>
    </w:pPr>
  </w:style>
  <w:style w:type="paragraph" w:styleId="TOC3">
    <w:name w:val="toc 3"/>
    <w:basedOn w:val="Normal"/>
    <w:next w:val="Normal"/>
    <w:uiPriority w:val="39"/>
    <w:unhideWhenUsed/>
    <w:qFormat/>
    <w:pPr>
      <w:spacing w:after="100"/>
      <w:ind w:left="440"/>
    </w:p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qFormat/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qFormat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qFormat/>
    <w:rPr>
      <w:rFonts w:asciiTheme="majorHAnsi" w:eastAsiaTheme="majorEastAsia" w:hAnsiTheme="majorHAnsi" w:cstheme="majorBidi"/>
      <w:b/>
      <w:color w:val="1F4E79" w:themeColor="accent1" w:themeShade="80"/>
      <w:sz w:val="24"/>
      <w:szCs w:val="24"/>
    </w:rPr>
  </w:style>
  <w:style w:type="table" w:customStyle="1" w:styleId="Kiu2">
    <w:name w:val="Kiểu2"/>
    <w:basedOn w:val="TableNormal"/>
    <w:uiPriority w:val="99"/>
    <w:qFormat/>
    <w:rPr>
      <w:rFonts w:ascii="Times New Roman" w:eastAsiaTheme="minorEastAsia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/>
        <w:b w:val="0"/>
        <w:i w:val="0"/>
        <w:sz w:val="24"/>
        <w:u w:val="none"/>
      </w:rPr>
      <w:tblPr/>
      <w:tcPr>
        <w:shd w:val="clear" w:color="auto" w:fill="BDD6EE" w:themeFill="accent1" w:themeFillTint="66"/>
      </w:tcPr>
    </w:tblStylePr>
  </w:style>
  <w:style w:type="paragraph" w:customStyle="1" w:styleId="bang">
    <w:name w:val="bang"/>
    <w:basedOn w:val="Normal"/>
    <w:qFormat/>
    <w:pPr>
      <w:autoSpaceDE w:val="0"/>
      <w:autoSpaceDN w:val="0"/>
      <w:spacing w:before="80" w:after="80" w:line="240" w:lineRule="auto"/>
    </w:pPr>
    <w:rPr>
      <w:rFonts w:ascii="Times New Roman" w:eastAsia="MS Mincho" w:hAnsi="Times New Roman" w:cs="Times New Roman"/>
      <w:sz w:val="24"/>
      <w:szCs w:val="24"/>
      <w:shd w:val="clear" w:color="auto" w:fill="FFFFFF"/>
      <w:lang w:val="en-US" w:eastAsia="ja-JP"/>
    </w:rPr>
  </w:style>
  <w:style w:type="paragraph" w:customStyle="1" w:styleId="Bangheader">
    <w:name w:val="Bangheader"/>
    <w:basedOn w:val="Heading7"/>
    <w:qFormat/>
    <w:pPr>
      <w:keepNext w:val="0"/>
      <w:keepLines w:val="0"/>
      <w:autoSpaceDE w:val="0"/>
      <w:autoSpaceDN w:val="0"/>
      <w:spacing w:before="80" w:after="80" w:line="240" w:lineRule="auto"/>
      <w:jc w:val="center"/>
    </w:pPr>
    <w:rPr>
      <w:rFonts w:ascii="Arial" w:eastAsia="MS Mincho" w:hAnsi="Arial" w:cs="Tahoma"/>
      <w:b/>
      <w:i w:val="0"/>
      <w:iCs w:val="0"/>
      <w:color w:val="auto"/>
      <w:sz w:val="16"/>
      <w:szCs w:val="16"/>
      <w:lang w:val="en-US"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qFormat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4Char">
    <w:name w:val="Heading 4 Char"/>
    <w:basedOn w:val="DefaultParagraphFont"/>
    <w:link w:val="Heading4"/>
    <w:uiPriority w:val="9"/>
    <w:qFormat/>
    <w:rPr>
      <w:rFonts w:asciiTheme="majorHAnsi" w:eastAsiaTheme="majorEastAsia" w:hAnsiTheme="majorHAnsi" w:cstheme="majorBidi"/>
      <w:b/>
      <w:i/>
      <w:iCs/>
    </w:rPr>
  </w:style>
  <w:style w:type="character" w:customStyle="1" w:styleId="ListParagraphChar">
    <w:name w:val="List Paragraph Char"/>
    <w:basedOn w:val="DefaultParagraphFont"/>
    <w:link w:val="ListParagraph"/>
    <w:uiPriority w:val="34"/>
    <w:qFormat/>
  </w:style>
  <w:style w:type="character" w:customStyle="1" w:styleId="fontstyle01">
    <w:name w:val="fontstyle01"/>
    <w:basedOn w:val="DefaultParagraphFont"/>
    <w:qFormat/>
    <w:rPr>
      <w:rFonts w:ascii="Helvetica" w:hAnsi="Helvetica" w:hint="default"/>
      <w:color w:val="000000"/>
      <w:sz w:val="14"/>
      <w:szCs w:val="14"/>
    </w:r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paragraph" w:customStyle="1" w:styleId="template">
    <w:name w:val="template"/>
    <w:basedOn w:val="Normal"/>
    <w:qFormat/>
    <w:pPr>
      <w:spacing w:after="0" w:line="240" w:lineRule="exact"/>
    </w:pPr>
    <w:rPr>
      <w:rFonts w:ascii="Arial" w:eastAsia="Times New Roman" w:hAnsi="Arial" w:cs="Times New Roman"/>
      <w:i/>
      <w:szCs w:val="20"/>
      <w:lang w:val="en-US"/>
    </w:rPr>
  </w:style>
  <w:style w:type="paragraph" w:customStyle="1" w:styleId="TableText">
    <w:name w:val="Table Text"/>
    <w:basedOn w:val="Normal"/>
    <w:qFormat/>
    <w:pPr>
      <w:spacing w:before="40" w:after="40" w:line="240" w:lineRule="auto"/>
      <w:ind w:left="72" w:right="72"/>
    </w:pPr>
    <w:rPr>
      <w:rFonts w:ascii="Times New Roman" w:eastAsia="Times New Roman" w:hAnsi="Times New Roman" w:cs="Times New Roman"/>
      <w:szCs w:val="20"/>
      <w:lang w:val="en-US"/>
    </w:rPr>
  </w:style>
  <w:style w:type="character" w:customStyle="1" w:styleId="Italic">
    <w:name w:val="Italic"/>
    <w:uiPriority w:val="4"/>
    <w:qFormat/>
    <w:rPr>
      <w:rFonts w:ascii="Segoe" w:hAnsi="Segoe"/>
      <w:i/>
      <w:iCs/>
    </w:rPr>
  </w:style>
  <w:style w:type="paragraph" w:customStyle="1" w:styleId="TableHead">
    <w:name w:val="Table Head"/>
    <w:basedOn w:val="Heading3"/>
    <w:next w:val="TableText"/>
    <w:qFormat/>
    <w:pPr>
      <w:keepNext w:val="0"/>
      <w:keepLines w:val="0"/>
      <w:spacing w:before="300" w:after="60" w:line="240" w:lineRule="exact"/>
      <w:outlineLvl w:val="9"/>
    </w:pPr>
    <w:rPr>
      <w:rFonts w:ascii="Arial" w:eastAsia="Times New Roman" w:hAnsi="Arial" w:cs="Times New Roman"/>
      <w:i/>
      <w:color w:val="auto"/>
      <w:szCs w:val="20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qFormat/>
    <w:rPr>
      <w:rFonts w:asciiTheme="majorHAnsi" w:eastAsiaTheme="majorEastAsia" w:hAnsiTheme="majorHAnsi" w:cstheme="majorBidi"/>
      <w:b/>
      <w:color w:val="2E74B5" w:themeColor="accent1" w:themeShade="BF"/>
    </w:rPr>
  </w:style>
  <w:style w:type="paragraph" w:customStyle="1" w:styleId="Normalunindented">
    <w:name w:val="Normal (unindented)"/>
    <w:basedOn w:val="Normal"/>
    <w:qFormat/>
    <w:pPr>
      <w:widowControl w:val="0"/>
      <w:autoSpaceDE w:val="0"/>
      <w:autoSpaceDN w:val="0"/>
      <w:adjustRightInd w:val="0"/>
      <w:spacing w:after="140" w:line="260" w:lineRule="exact"/>
      <w:ind w:left="475"/>
      <w:textAlignment w:val="baseline"/>
    </w:pPr>
    <w:rPr>
      <w:rFonts w:ascii="Segoe" w:eastAsia="Times New Roman" w:hAnsi="Segoe" w:cs="Segoe"/>
      <w:color w:val="000000"/>
      <w:sz w:val="18"/>
      <w:szCs w:val="19"/>
      <w:lang w:val="en-US"/>
    </w:rPr>
  </w:style>
  <w:style w:type="paragraph" w:customStyle="1" w:styleId="TableTextindent">
    <w:name w:val="Table Text indent"/>
    <w:basedOn w:val="TableText"/>
    <w:qFormat/>
    <w:pPr>
      <w:ind w:left="1782" w:hanging="1350"/>
    </w:pPr>
  </w:style>
  <w:style w:type="paragraph" w:customStyle="1" w:styleId="TableTextindent2">
    <w:name w:val="Table Text indent 2"/>
    <w:basedOn w:val="TableTextindent"/>
    <w:qFormat/>
    <w:pPr>
      <w:ind w:hanging="990"/>
    </w:pPr>
  </w:style>
  <w:style w:type="paragraph" w:customStyle="1" w:styleId="Fig-Graphic">
    <w:name w:val="Fig-Graphic"/>
    <w:basedOn w:val="Normal"/>
    <w:next w:val="Normal"/>
    <w:qFormat/>
    <w:pPr>
      <w:widowControl w:val="0"/>
      <w:suppressAutoHyphens/>
      <w:autoSpaceDE w:val="0"/>
      <w:autoSpaceDN w:val="0"/>
      <w:adjustRightInd w:val="0"/>
      <w:spacing w:before="180" w:after="80" w:line="240" w:lineRule="atLeast"/>
      <w:ind w:left="480"/>
      <w:textAlignment w:val="baseline"/>
    </w:pPr>
    <w:rPr>
      <w:rFonts w:ascii="Segoe" w:eastAsia="Times New Roman" w:hAnsi="Segoe" w:cs="Segoe"/>
      <w:iCs/>
      <w:color w:val="000000"/>
      <w:sz w:val="18"/>
      <w:szCs w:val="19"/>
      <w:lang w:val="en-US"/>
    </w:rPr>
  </w:style>
  <w:style w:type="paragraph" w:customStyle="1" w:styleId="TableTextsmall">
    <w:name w:val="Table Text small"/>
    <w:basedOn w:val="Normal"/>
    <w:qFormat/>
    <w:pPr>
      <w:spacing w:after="20" w:line="240" w:lineRule="exact"/>
      <w:ind w:left="-14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level5">
    <w:name w:val="level 5"/>
    <w:basedOn w:val="Normal"/>
    <w:qFormat/>
    <w:pPr>
      <w:tabs>
        <w:tab w:val="left" w:pos="2520"/>
      </w:tabs>
      <w:spacing w:after="0" w:line="240" w:lineRule="exact"/>
      <w:ind w:left="1350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level4text">
    <w:name w:val="level 4 text"/>
    <w:basedOn w:val="Normal"/>
    <w:qFormat/>
    <w:pPr>
      <w:spacing w:after="120" w:line="240" w:lineRule="exact"/>
      <w:ind w:left="2160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 w:cs="Times New Roman"/>
      <w:sz w:val="24"/>
      <w:szCs w:val="24"/>
      <w:lang w:val="en-AU"/>
    </w:rPr>
  </w:style>
  <w:style w:type="paragraph" w:customStyle="1" w:styleId="InfoBlue">
    <w:name w:val="InfoBlue"/>
    <w:basedOn w:val="Normal"/>
    <w:next w:val="BodyText"/>
    <w:qFormat/>
    <w:pPr>
      <w:widowControl w:val="0"/>
      <w:spacing w:after="0" w:line="240" w:lineRule="auto"/>
      <w:jc w:val="both"/>
    </w:pPr>
    <w:rPr>
      <w:rFonts w:ascii="Tahoma" w:eastAsia="Times New Roman" w:hAnsi="Tahoma" w:cs="Tahoma"/>
      <w:i/>
      <w:color w:val="0000FF"/>
      <w:sz w:val="20"/>
      <w:szCs w:val="20"/>
      <w:lang w:val="en-US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outlineLvl w:val="9"/>
    </w:pPr>
    <w:rPr>
      <w:b w:val="0"/>
      <w:color w:val="2E74B5" w:themeColor="accent1" w:themeShade="BF"/>
      <w:lang w:val="en-US"/>
    </w:rPr>
  </w:style>
  <w:style w:type="paragraph" w:customStyle="1" w:styleId="NormalH">
    <w:name w:val="NormalH"/>
    <w:basedOn w:val="Normal"/>
    <w:qFormat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</w:pPr>
    <w:rPr>
      <w:rFonts w:ascii="Verdana" w:eastAsia="Times New Roman" w:hAnsi="Verdana" w:cs="Times New Roman"/>
      <w:b/>
      <w:caps/>
      <w:color w:val="033103"/>
      <w:sz w:val="24"/>
      <w:szCs w:val="32"/>
    </w:rPr>
  </w:style>
  <w:style w:type="paragraph" w:customStyle="1" w:styleId="Bang0">
    <w:name w:val="Bang"/>
    <w:basedOn w:val="Normal"/>
    <w:qFormat/>
    <w:pPr>
      <w:spacing w:before="80" w:after="80" w:line="240" w:lineRule="auto"/>
    </w:pPr>
    <w:rPr>
      <w:rFonts w:ascii="Tahoma" w:eastAsia="Times New Roman" w:hAnsi="Tahoma" w:cs="Tahoma"/>
      <w:sz w:val="18"/>
      <w:szCs w:val="18"/>
      <w:lang w:val="en-US"/>
    </w:rPr>
  </w:style>
  <w:style w:type="paragraph" w:customStyle="1" w:styleId="HeadingLv1">
    <w:name w:val="Heading Lv1"/>
    <w:basedOn w:val="Normal"/>
    <w:qFormat/>
    <w:pPr>
      <w:widowControl w:val="0"/>
      <w:spacing w:before="120" w:after="60" w:line="240" w:lineRule="auto"/>
    </w:pPr>
    <w:rPr>
      <w:rFonts w:ascii="Tahoma" w:eastAsia="Times New Roman" w:hAnsi="Tahoma" w:cs="Tahoma"/>
      <w:b/>
      <w:snapToGrid w:val="0"/>
      <w:color w:val="6E2500"/>
      <w:sz w:val="20"/>
      <w:szCs w:val="20"/>
      <w:lang w:val="en-US"/>
    </w:rPr>
  </w:style>
  <w:style w:type="table" w:customStyle="1" w:styleId="Style13">
    <w:name w:val="_Style 13"/>
    <w:basedOn w:val="TableNormal"/>
    <w:qFormat/>
    <w:tblPr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10.jpe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5B2F21-5A12-CB4C-AC50-CC68D065C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162</Words>
  <Characters>6630</Characters>
  <Application>Microsoft Office Word</Application>
  <DocSecurity>0</DocSecurity>
  <Lines>55</Lines>
  <Paragraphs>15</Paragraphs>
  <ScaleCrop>false</ScaleCrop>
  <Company/>
  <LinksUpToDate>false</LinksUpToDate>
  <CharactersWithSpaces>7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 Nguyen</dc:creator>
  <cp:lastModifiedBy>To Linh Trang</cp:lastModifiedBy>
  <cp:revision>331</cp:revision>
  <dcterms:created xsi:type="dcterms:W3CDTF">2020-01-14T01:28:00Z</dcterms:created>
  <dcterms:modified xsi:type="dcterms:W3CDTF">2023-01-31T1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440</vt:lpwstr>
  </property>
  <property fmtid="{D5CDD505-2E9C-101B-9397-08002B2CF9AE}" pid="3" name="ICV">
    <vt:lpwstr>1F06DE880FF54D2B9A3D3989BF25918F</vt:lpwstr>
  </property>
</Properties>
</file>